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50F261" w14:textId="77777777"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14:paraId="306F2059" w14:textId="77777777" w:rsidR="00E22059" w:rsidRPr="00436FEB" w:rsidRDefault="00E220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插件介绍</w:t>
      </w:r>
    </w:p>
    <w:p w14:paraId="321B15FF" w14:textId="77777777" w:rsidR="00782626" w:rsidRDefault="00737DE8" w:rsidP="0078262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14:paraId="3238B725" w14:textId="7B4098A7" w:rsidR="00737DE8" w:rsidRDefault="00782626" w:rsidP="00782626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782626">
        <w:rPr>
          <w:rFonts w:ascii="Tahoma" w:eastAsia="微软雅黑" w:hAnsi="Tahoma" w:cstheme="minorBidi"/>
          <w:kern w:val="0"/>
          <w:sz w:val="22"/>
        </w:rPr>
        <w:t>Drill_CoreOfInput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782626">
        <w:rPr>
          <w:rFonts w:ascii="Tahoma" w:eastAsia="微软雅黑" w:hAnsi="Tahoma" w:cstheme="minorBidi" w:hint="eastAsia"/>
          <w:kern w:val="0"/>
          <w:sz w:val="22"/>
        </w:rPr>
        <w:t>输入设备核心</w:t>
      </w:r>
    </w:p>
    <w:p w14:paraId="44D6E4DA" w14:textId="77777777"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14:paraId="031653F1" w14:textId="560919C0"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CoreOfSelectableButton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="00782626"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按钮组核心</w:t>
      </w:r>
    </w:p>
    <w:p w14:paraId="0A9F08BD" w14:textId="4DBDD860" w:rsidR="00737DE8" w:rsidRDefault="00782626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要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14:paraId="121EF961" w14:textId="71DE16F3"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SceneGalleryA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B</w:t>
      </w:r>
      <w:r w:rsidR="00782626">
        <w:rPr>
          <w:rFonts w:ascii="Tahoma" w:eastAsia="微软雅黑" w:hAnsi="Tahoma" w:cstheme="minorBidi"/>
          <w:kern w:val="0"/>
          <w:sz w:val="22"/>
        </w:rPr>
        <w:tab/>
      </w:r>
      <w:r w:rsidR="00782626">
        <w:rPr>
          <w:rFonts w:ascii="Tahoma" w:eastAsia="微软雅黑" w:hAnsi="Tahoma" w:cstheme="minorBidi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A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B</w:t>
      </w:r>
    </w:p>
    <w:p w14:paraId="4951C9FB" w14:textId="1C4E196E"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782626" w:rsidRPr="00782626">
        <w:rPr>
          <w:rFonts w:ascii="Tahoma" w:eastAsia="微软雅黑" w:hAnsi="Tahoma" w:cstheme="minorBidi"/>
          <w:kern w:val="0"/>
          <w:sz w:val="22"/>
        </w:rPr>
        <w:t>Drill_SceneGallery</w:t>
      </w:r>
      <w:r w:rsidR="00973F4F">
        <w:rPr>
          <w:rFonts w:ascii="Tahoma" w:eastAsia="微软雅黑" w:hAnsi="Tahoma" w:cstheme="minorBidi" w:hint="eastAsia"/>
          <w:kern w:val="0"/>
          <w:sz w:val="22"/>
        </w:rPr>
        <w:t>C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D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</w:t>
      </w:r>
      <w:r w:rsidR="00782626">
        <w:rPr>
          <w:rFonts w:ascii="Tahoma" w:eastAsia="微软雅黑" w:hAnsi="Tahoma" w:cstheme="minorBidi"/>
          <w:kern w:val="0"/>
          <w:sz w:val="22"/>
        </w:rPr>
        <w:t xml:space="preserve"> </w:t>
      </w:r>
      <w:r w:rsidR="00782626" w:rsidRPr="00782626">
        <w:rPr>
          <w:rFonts w:ascii="Tahoma" w:eastAsia="微软雅黑" w:hAnsi="Tahoma" w:cstheme="minorBidi" w:hint="eastAsia"/>
          <w:kern w:val="0"/>
          <w:sz w:val="22"/>
        </w:rPr>
        <w:t>全自定义画廊</w:t>
      </w:r>
      <w:r w:rsidR="00973F4F">
        <w:rPr>
          <w:rFonts w:ascii="Tahoma" w:eastAsia="微软雅黑" w:hAnsi="Tahoma" w:cstheme="minorBidi" w:hint="eastAsia"/>
          <w:kern w:val="0"/>
          <w:sz w:val="22"/>
        </w:rPr>
        <w:t>C</w:t>
      </w:r>
      <w:r w:rsidR="00973F4F">
        <w:rPr>
          <w:rFonts w:ascii="Tahoma" w:eastAsia="微软雅黑" w:hAnsi="Tahoma" w:cstheme="minorBidi" w:hint="eastAsia"/>
          <w:kern w:val="0"/>
          <w:sz w:val="22"/>
        </w:rPr>
        <w:t>、</w:t>
      </w:r>
      <w:r w:rsidR="00973F4F">
        <w:rPr>
          <w:rFonts w:ascii="Tahoma" w:eastAsia="微软雅黑" w:hAnsi="Tahoma" w:cstheme="minorBidi" w:hint="eastAsia"/>
          <w:kern w:val="0"/>
          <w:sz w:val="22"/>
        </w:rPr>
        <w:t>D</w:t>
      </w:r>
    </w:p>
    <w:p w14:paraId="650BC3EA" w14:textId="631F885F" w:rsidR="006D4482" w:rsidRDefault="00782626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你可以使用画廊插件，来设计游戏中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="00A97172">
        <w:rPr>
          <w:rFonts w:ascii="Tahoma" w:eastAsia="微软雅黑" w:hAnsi="Tahoma" w:cstheme="minorBidi" w:hint="eastAsia"/>
          <w:bCs/>
          <w:kern w:val="0"/>
          <w:sz w:val="22"/>
        </w:rPr>
        <w:t>单</w:t>
      </w:r>
      <w:r>
        <w:rPr>
          <w:rFonts w:ascii="Tahoma" w:eastAsia="微软雅黑" w:hAnsi="Tahoma" w:cstheme="minorBidi" w:hint="eastAsia"/>
          <w:bCs/>
          <w:kern w:val="0"/>
          <w:sz w:val="22"/>
        </w:rPr>
        <w:t>立绘展示功能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收藏</w:t>
      </w:r>
      <w:r w:rsidR="00A97172">
        <w:rPr>
          <w:rFonts w:ascii="Tahoma" w:eastAsia="微软雅黑" w:hAnsi="Tahoma" w:cstheme="minorBidi" w:hint="eastAsia"/>
          <w:bCs/>
          <w:kern w:val="0"/>
          <w:sz w:val="22"/>
        </w:rPr>
        <w:t>列表</w:t>
      </w:r>
      <w:r>
        <w:rPr>
          <w:rFonts w:ascii="Tahoma" w:eastAsia="微软雅黑" w:hAnsi="Tahoma" w:cstheme="minorBidi" w:hint="eastAsia"/>
          <w:bCs/>
          <w:kern w:val="0"/>
          <w:sz w:val="22"/>
        </w:rPr>
        <w:t>功能。</w:t>
      </w:r>
    </w:p>
    <w:p w14:paraId="777F6DC6" w14:textId="77777777"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14:paraId="6EA331A6" w14:textId="77777777" w:rsidR="0057390A" w:rsidRDefault="00F756E6">
      <w:pPr>
        <w:widowControl/>
        <w:jc w:val="left"/>
        <w:rPr>
          <w:b/>
        </w:rPr>
        <w:sectPr w:rsidR="0057390A" w:rsidSect="00737DE8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600CF336" w14:textId="6567EFF6" w:rsidR="00436FEB" w:rsidRPr="00436FEB" w:rsidRDefault="00436FE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快速区分</w:t>
      </w:r>
    </w:p>
    <w:p w14:paraId="7E439BE6" w14:textId="77777777" w:rsidR="00436FEB" w:rsidRDefault="00436FEB" w:rsidP="00436FEB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功能如下：</w:t>
      </w:r>
    </w:p>
    <w:tbl>
      <w:tblPr>
        <w:tblStyle w:val="af0"/>
        <w:tblW w:w="14459" w:type="dxa"/>
        <w:tblInd w:w="-176" w:type="dxa"/>
        <w:tblLook w:val="04A0" w:firstRow="1" w:lastRow="0" w:firstColumn="1" w:lastColumn="0" w:noHBand="0" w:noVBand="1"/>
      </w:tblPr>
      <w:tblGrid>
        <w:gridCol w:w="1985"/>
        <w:gridCol w:w="8505"/>
        <w:gridCol w:w="3969"/>
      </w:tblGrid>
      <w:tr w:rsidR="00436FEB" w:rsidRPr="00436FEB" w14:paraId="760F140F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2C0B381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名称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5B31389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部件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201470A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b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b/>
                <w:kern w:val="0"/>
                <w:sz w:val="20"/>
                <w:szCs w:val="20"/>
              </w:rPr>
              <w:t>特殊功能</w:t>
            </w:r>
          </w:p>
        </w:tc>
      </w:tr>
      <w:tr w:rsidR="00436FEB" w:rsidRPr="00436FEB" w14:paraId="7BFD71FA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E6875" w14:textId="4827F58B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A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3A3162" w14:textId="2D222EA5" w:rsidR="00436FEB" w:rsidRPr="0092480D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582F2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3A90C782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0A6B99" w14:textId="41A5681F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B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E9616" w14:textId="08AEB7FF" w:rsidR="00436FEB" w:rsidRPr="0092480D" w:rsidRDefault="00436FEB" w:rsidP="00436FEB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个选项窗口 + 1个按钮组 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AB19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23F5B753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28F94" w14:textId="48E12E25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C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B1A4D" w14:textId="56564C77" w:rsidR="000347A8" w:rsidRPr="0092480D" w:rsidRDefault="000347A8" w:rsidP="000347A8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 w:rsid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C746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  <w:tr w:rsidR="00436FEB" w:rsidRPr="00436FEB" w14:paraId="79D3F2B7" w14:textId="77777777" w:rsidTr="0092480D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6BE66" w14:textId="7567D7B6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全自定义</w:t>
            </w:r>
            <w:r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画廊</w:t>
            </w:r>
            <w:r w:rsidRPr="00436FEB">
              <w:rPr>
                <w:rFonts w:ascii="微软雅黑" w:eastAsia="微软雅黑" w:hAnsi="微软雅黑"/>
                <w:kern w:val="0"/>
                <w:sz w:val="20"/>
                <w:szCs w:val="20"/>
              </w:rPr>
              <w:t>D</w:t>
            </w:r>
          </w:p>
        </w:tc>
        <w:tc>
          <w:tcPr>
            <w:tcW w:w="8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32153" w14:textId="47C05A5B" w:rsidR="00436FEB" w:rsidRPr="0092480D" w:rsidRDefault="000347A8" w:rsidP="000347A8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1个选项窗口 + </w:t>
            </w:r>
            <w:r w:rsidRPr="0092480D"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个箭头</w:t>
            </w:r>
            <w:r w:rsid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文本描述窗口 + 1个完成度窗口</w:t>
            </w:r>
            <w:r w:rsidR="0092480D"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 w:rsidRPr="0092480D"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+ 1个缩略图 + 1个原图查看器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257EE" w14:textId="77777777" w:rsidR="00436FEB" w:rsidRPr="00436FEB" w:rsidRDefault="00436FEB" w:rsidP="0001235C">
            <w:pPr>
              <w:widowControl/>
              <w:adjustRightInd w:val="0"/>
              <w:snapToGrid w:val="0"/>
              <w:jc w:val="left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 w:rsidRPr="00436FEB"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  <w:t>可全局存储</w:t>
            </w:r>
          </w:p>
        </w:tc>
      </w:tr>
    </w:tbl>
    <w:p w14:paraId="3BBA1273" w14:textId="40597F35" w:rsidR="00436FEB" w:rsidRPr="00436FEB" w:rsidRDefault="00436FEB" w:rsidP="00436FEB">
      <w:pPr>
        <w:widowControl/>
        <w:adjustRightInd w:val="0"/>
        <w:snapToGrid w:val="0"/>
        <w:spacing w:beforeLines="50" w:before="163" w:after="200"/>
        <w:jc w:val="left"/>
        <w:rPr>
          <w:rFonts w:ascii="微软雅黑" w:eastAsia="微软雅黑" w:hAnsi="微软雅黑"/>
          <w:kern w:val="0"/>
          <w:sz w:val="21"/>
          <w:szCs w:val="21"/>
        </w:rPr>
      </w:pP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如果你觉得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A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、</w:t>
      </w:r>
      <w:r w:rsidRPr="00436FEB">
        <w:rPr>
          <w:rFonts w:ascii="微软雅黑" w:eastAsia="微软雅黑" w:hAnsi="微软雅黑"/>
          <w:kern w:val="0"/>
          <w:sz w:val="21"/>
          <w:szCs w:val="21"/>
        </w:rPr>
        <w:t>B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同功能的两个插件太少了，还需要更多的面板插件，可以去看看后面的章节：</w:t>
      </w:r>
      <w:hyperlink w:anchor="_复制画廊插件" w:history="1">
        <w:r w:rsidRPr="00436FEB">
          <w:rPr>
            <w:rStyle w:val="af6"/>
            <w:rFonts w:ascii="微软雅黑" w:eastAsia="微软雅黑" w:hAnsi="微软雅黑" w:hint="eastAsia"/>
            <w:kern w:val="0"/>
            <w:sz w:val="21"/>
            <w:szCs w:val="21"/>
          </w:rPr>
          <w:t>复制画廊插件</w:t>
        </w:r>
      </w:hyperlink>
      <w:r w:rsidRPr="00436FEB">
        <w:rPr>
          <w:rFonts w:ascii="微软雅黑" w:eastAsia="微软雅黑" w:hAnsi="微软雅黑"/>
          <w:kern w:val="0"/>
          <w:sz w:val="21"/>
          <w:szCs w:val="21"/>
        </w:rPr>
        <w:t xml:space="preserve"> </w:t>
      </w:r>
      <w:r w:rsidRPr="00436FEB">
        <w:rPr>
          <w:rFonts w:ascii="微软雅黑" w:eastAsia="微软雅黑" w:hAnsi="微软雅黑" w:hint="eastAsia"/>
          <w:kern w:val="0"/>
          <w:sz w:val="21"/>
          <w:szCs w:val="21"/>
        </w:rPr>
        <w:t>。</w:t>
      </w:r>
    </w:p>
    <w:p w14:paraId="3427F20D" w14:textId="7B7DB2BD" w:rsidR="00436FEB" w:rsidRPr="00436FEB" w:rsidRDefault="00436FEB" w:rsidP="00436FE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5B49CBA" w14:textId="010183ED" w:rsidR="00737DE8" w:rsidRPr="00436FEB" w:rsidRDefault="00436FE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插件</w:t>
      </w:r>
      <w:r w:rsidR="00737DE8"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关系</w:t>
      </w:r>
    </w:p>
    <w:p w14:paraId="7CED42F0" w14:textId="65C9CDB9" w:rsidR="0007636F" w:rsidRDefault="005B0DBE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画廊</w:t>
      </w:r>
      <w:r w:rsidR="0007636F">
        <w:rPr>
          <w:rFonts w:ascii="Tahoma" w:eastAsia="微软雅黑" w:hAnsi="Tahoma" w:cstheme="minorBidi" w:hint="eastAsia"/>
          <w:kern w:val="0"/>
          <w:sz w:val="22"/>
        </w:rPr>
        <w:t>插件之间的关系如下：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</w:p>
    <w:p w14:paraId="352DFA4F" w14:textId="122781CB" w:rsidR="00203DB6" w:rsidRDefault="0076527C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5060" w:dyaOrig="2221" w14:anchorId="16FFF2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02.6pt" o:ole="">
            <v:imagedata r:id="rId10" o:title=""/>
          </v:shape>
          <o:OLEObject Type="Embed" ProgID="Visio.Drawing.15" ShapeID="_x0000_i1025" DrawAspect="Content" ObjectID="_1692643983" r:id="rId11"/>
        </w:object>
      </w:r>
    </w:p>
    <w:p w14:paraId="3FE86BC3" w14:textId="77777777" w:rsidR="00737DE8" w:rsidRPr="00737DE8" w:rsidRDefault="00737DE8" w:rsidP="00737DE8">
      <w:pPr>
        <w:widowControl/>
        <w:jc w:val="left"/>
      </w:pPr>
      <w:r>
        <w:br w:type="page"/>
      </w:r>
    </w:p>
    <w:p w14:paraId="527AE11E" w14:textId="28B41E10" w:rsidR="003F6B50" w:rsidRDefault="009C619F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画廊</w:t>
      </w:r>
    </w:p>
    <w:p w14:paraId="4F1B2E77" w14:textId="77777777" w:rsidR="00E22059" w:rsidRPr="00436FEB" w:rsidRDefault="00E220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结构</w:t>
      </w:r>
      <w:r w:rsidR="00D31A2A" w:rsidRPr="00436FEB">
        <w:rPr>
          <w:rFonts w:ascii="等线" w:eastAsia="等线" w:hAnsi="等线" w:cstheme="minorBidi"/>
          <w:b/>
          <w:kern w:val="2"/>
          <w:sz w:val="28"/>
          <w:szCs w:val="32"/>
        </w:rPr>
        <w:t>/</w:t>
      </w:r>
      <w:r w:rsidR="0057390A"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流程</w:t>
      </w:r>
    </w:p>
    <w:p w14:paraId="60D25AA7" w14:textId="77777777" w:rsidR="00F05C91" w:rsidRPr="00F05C91" w:rsidRDefault="00F05C91" w:rsidP="00227D7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FF0000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14:paraId="00ECA731" w14:textId="0B1B1107" w:rsidR="00227D7F" w:rsidRPr="009748FB" w:rsidRDefault="009C619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一般模式</w:t>
      </w:r>
      <w:r w:rsidR="00227D7F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11D6B335" w14:textId="634BA923" w:rsidR="00227D7F" w:rsidRPr="00227D7F" w:rsidRDefault="003809A0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一般模式</w:t>
      </w:r>
      <w:r w:rsidR="00227D7F">
        <w:rPr>
          <w:rFonts w:ascii="Tahoma" w:eastAsia="微软雅黑" w:hAnsi="Tahoma" w:cstheme="minorBidi" w:hint="eastAsia"/>
          <w:kern w:val="0"/>
          <w:sz w:val="22"/>
        </w:rPr>
        <w:t>关系了</w:t>
      </w:r>
      <w:r w:rsidR="00D35BA0">
        <w:rPr>
          <w:rFonts w:ascii="Tahoma" w:eastAsia="微软雅黑" w:hAnsi="Tahoma" w:cstheme="minorBidi"/>
          <w:kern w:val="0"/>
          <w:sz w:val="22"/>
        </w:rPr>
        <w:t>5</w:t>
      </w:r>
      <w:r w:rsidR="00227D7F">
        <w:rPr>
          <w:rFonts w:ascii="Tahoma" w:eastAsia="微软雅黑" w:hAnsi="Tahoma" w:cstheme="minorBidi" w:hint="eastAsia"/>
          <w:kern w:val="0"/>
          <w:sz w:val="22"/>
        </w:rPr>
        <w:t>个</w:t>
      </w:r>
      <w:r>
        <w:rPr>
          <w:rFonts w:ascii="Tahoma" w:eastAsia="微软雅黑" w:hAnsi="Tahoma" w:cstheme="minorBidi" w:hint="eastAsia"/>
          <w:kern w:val="0"/>
          <w:sz w:val="22"/>
        </w:rPr>
        <w:t>对象</w:t>
      </w:r>
      <w:r w:rsidR="00227D7F">
        <w:rPr>
          <w:rFonts w:ascii="Tahoma" w:eastAsia="微软雅黑" w:hAnsi="Tahoma" w:cstheme="minorBidi" w:hint="eastAsia"/>
          <w:kern w:val="0"/>
          <w:sz w:val="22"/>
        </w:rPr>
        <w:t>。流程中</w:t>
      </w:r>
      <w:r>
        <w:rPr>
          <w:rFonts w:ascii="Tahoma" w:eastAsia="微软雅黑" w:hAnsi="Tahoma" w:cstheme="minorBidi" w:hint="eastAsia"/>
          <w:kern w:val="0"/>
          <w:sz w:val="22"/>
        </w:rPr>
        <w:t>可</w:t>
      </w:r>
      <w:r w:rsidR="00227D7F">
        <w:rPr>
          <w:rFonts w:ascii="Tahoma" w:eastAsia="微软雅黑" w:hAnsi="Tahoma" w:cstheme="minorBidi" w:hint="eastAsia"/>
          <w:kern w:val="0"/>
          <w:sz w:val="22"/>
        </w:rPr>
        <w:t>看到的如下：</w:t>
      </w:r>
    </w:p>
    <w:p w14:paraId="48777B51" w14:textId="5E9173A6" w:rsidR="003809A0" w:rsidRPr="00556C0B" w:rsidRDefault="00556C0B" w:rsidP="00556C0B">
      <w:pPr>
        <w:widowControl/>
        <w:jc w:val="center"/>
        <w:rPr>
          <w:rFonts w:ascii="宋体" w:hAnsi="宋体" w:cs="宋体"/>
          <w:kern w:val="0"/>
          <w:szCs w:val="24"/>
        </w:rPr>
      </w:pP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06DFDCA" wp14:editId="23BA16F0">
            <wp:extent cx="2476500" cy="189165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0200" cy="190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0758103" wp14:editId="54EA97C8">
            <wp:extent cx="2461260" cy="1876559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235" cy="1888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E2B9B" w14:textId="21417704" w:rsidR="00227D7F" w:rsidRPr="0057390A" w:rsidRDefault="00227D7F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809A0">
        <w:rPr>
          <w:rFonts w:ascii="Tahoma" w:eastAsia="微软雅黑" w:hAnsi="Tahoma" w:cstheme="minorBidi" w:hint="eastAsia"/>
          <w:kern w:val="0"/>
          <w:sz w:val="22"/>
        </w:rPr>
        <w:t>选项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描述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缩略图</w:t>
      </w:r>
      <w:r w:rsidR="003809A0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3809A0">
        <w:rPr>
          <w:rFonts w:ascii="Tahoma" w:eastAsia="微软雅黑" w:hAnsi="Tahoma" w:cstheme="minorBidi" w:hint="eastAsia"/>
          <w:kern w:val="0"/>
          <w:sz w:val="22"/>
        </w:rPr>
        <w:t>完成度窗口</w:t>
      </w:r>
    </w:p>
    <w:p w14:paraId="37CD1FB0" w14:textId="306F1F4B" w:rsidR="00227D7F" w:rsidRPr="0057390A" w:rsidRDefault="003809A0" w:rsidP="00227D7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 w:rsidR="00227D7F">
        <w:rPr>
          <w:rFonts w:ascii="Tahoma" w:eastAsia="微软雅黑" w:hAnsi="Tahoma" w:cstheme="minorBidi" w:hint="eastAsia"/>
          <w:kern w:val="0"/>
          <w:sz w:val="22"/>
        </w:rPr>
        <w:t>选择一个</w:t>
      </w:r>
      <w:r>
        <w:rPr>
          <w:rFonts w:ascii="Tahoma" w:eastAsia="微软雅黑" w:hAnsi="Tahoma" w:cstheme="minorBidi" w:hint="eastAsia"/>
          <w:kern w:val="0"/>
          <w:sz w:val="22"/>
        </w:rPr>
        <w:t>选项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</w:t>
      </w:r>
      <w:r w:rsidR="009E6338">
        <w:rPr>
          <w:rFonts w:ascii="Tahoma" w:eastAsia="微软雅黑" w:hAnsi="Tahoma" w:cstheme="minorBidi" w:hint="eastAsia"/>
          <w:kern w:val="0"/>
          <w:sz w:val="22"/>
        </w:rPr>
        <w:t>查看器</w:t>
      </w:r>
    </w:p>
    <w:p w14:paraId="2991C9D5" w14:textId="3BD6553F" w:rsidR="00DA565A" w:rsidRDefault="003809A0" w:rsidP="00DA565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227D7F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 xml:space="preserve"> </w:t>
      </w:r>
      <w:r w:rsidR="00227D7F">
        <w:rPr>
          <w:rFonts w:ascii="Tahoma" w:eastAsia="微软雅黑" w:hAnsi="Tahoma" w:cstheme="minorBidi"/>
          <w:kern w:val="0"/>
          <w:sz w:val="22"/>
        </w:rPr>
        <w:tab/>
      </w:r>
      <w:r w:rsidR="00227D7F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227D7F">
        <w:rPr>
          <w:rFonts w:ascii="Tahoma" w:eastAsia="微软雅黑" w:hAnsi="Tahoma" w:cstheme="minorBidi" w:hint="eastAsia"/>
          <w:kern w:val="0"/>
          <w:sz w:val="22"/>
        </w:rPr>
        <w:t>返回流程</w:t>
      </w:r>
      <w:r>
        <w:rPr>
          <w:rFonts w:ascii="Tahoma" w:eastAsia="微软雅黑" w:hAnsi="Tahoma" w:cstheme="minorBidi"/>
          <w:kern w:val="0"/>
          <w:sz w:val="22"/>
        </w:rPr>
        <w:t>1</w:t>
      </w:r>
      <w:r w:rsidR="00227D7F">
        <w:rPr>
          <w:rFonts w:ascii="Tahoma" w:eastAsia="微软雅黑" w:hAnsi="Tahoma" w:cstheme="minorBidi"/>
          <w:kern w:val="0"/>
          <w:sz w:val="22"/>
        </w:rPr>
        <w:t>)</w:t>
      </w:r>
    </w:p>
    <w:p w14:paraId="138C28C0" w14:textId="03040AF8" w:rsidR="003809A0" w:rsidRPr="00227D7F" w:rsidRDefault="003809A0" w:rsidP="003809A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8F8B5FC" w14:textId="748AFE4E" w:rsidR="0031139F" w:rsidRPr="009748FB" w:rsidRDefault="009C619F" w:rsidP="009748FB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单图模式</w:t>
      </w:r>
      <w:r w:rsidR="0057390A" w:rsidRPr="009748FB">
        <w:rPr>
          <w:rFonts w:ascii="微软雅黑" w:eastAsia="微软雅黑" w:hAnsi="微软雅黑" w:hint="eastAsia"/>
          <w:sz w:val="22"/>
          <w:szCs w:val="22"/>
        </w:rPr>
        <w:t>流程</w:t>
      </w:r>
    </w:p>
    <w:p w14:paraId="586A7AEF" w14:textId="3A0301C3" w:rsidR="00075A4D" w:rsidRDefault="003809A0" w:rsidP="0057390A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单图模式下，</w:t>
      </w:r>
      <w:r w:rsidR="00075A4D">
        <w:rPr>
          <w:rFonts w:ascii="Tahoma" w:eastAsia="微软雅黑" w:hAnsi="Tahoma" w:cstheme="minorBidi" w:hint="eastAsia"/>
          <w:kern w:val="0"/>
          <w:sz w:val="22"/>
        </w:rPr>
        <w:t>流程中看到的如下：</w:t>
      </w:r>
    </w:p>
    <w:p w14:paraId="20677334" w14:textId="39F486E8" w:rsidR="00DE7CE3" w:rsidRPr="00DE7CE3" w:rsidRDefault="00DE7CE3" w:rsidP="00DE7CE3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D43B6FB" wp14:editId="56F9BBEF">
            <wp:extent cx="3939540" cy="279896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7687" cy="28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AFC5E" w14:textId="2A05C27D" w:rsidR="0057390A" w:rsidRPr="00DE7CE3" w:rsidRDefault="00DE7CE3" w:rsidP="00DE7CE3">
      <w:pPr>
        <w:widowControl/>
        <w:jc w:val="center"/>
        <w:rPr>
          <w:rFonts w:ascii="宋体" w:hAnsi="宋体" w:cs="宋体"/>
          <w:kern w:val="0"/>
          <w:szCs w:val="24"/>
        </w:rPr>
      </w:pPr>
      <w:r w:rsidRPr="00DE7CE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A5C563" wp14:editId="7B6DFE7F">
            <wp:extent cx="2865120" cy="215940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259" cy="2165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756C3" w14:textId="33E1E344" w:rsidR="003809A0" w:rsidRPr="0057390A" w:rsidRDefault="003809A0" w:rsidP="003809A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原图</w:t>
      </w:r>
      <w:r w:rsidR="009E6338">
        <w:rPr>
          <w:rFonts w:ascii="Tahoma" w:eastAsia="微软雅黑" w:hAnsi="Tahoma" w:cstheme="minorBidi" w:hint="eastAsia"/>
          <w:kern w:val="0"/>
          <w:sz w:val="22"/>
        </w:rPr>
        <w:t>查看器</w:t>
      </w:r>
    </w:p>
    <w:p w14:paraId="32686C54" w14:textId="45786835" w:rsidR="003809A0" w:rsidRDefault="003809A0" w:rsidP="003809A0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).</w:t>
      </w:r>
      <w:r>
        <w:rPr>
          <w:rFonts w:ascii="Tahoma" w:eastAsia="微软雅黑" w:hAnsi="Tahoma" w:cstheme="minorBidi" w:hint="eastAsia"/>
          <w:kern w:val="0"/>
          <w:sz w:val="22"/>
        </w:rPr>
        <w:t>取消查看</w:t>
      </w:r>
      <w:r>
        <w:rPr>
          <w:rFonts w:ascii="Tahoma" w:eastAsia="微软雅黑" w:hAnsi="Tahoma" w:cstheme="minorBidi"/>
          <w:kern w:val="0"/>
          <w:sz w:val="22"/>
        </w:rPr>
        <w:tab/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>
        <w:rPr>
          <w:rFonts w:ascii="Tahoma" w:eastAsia="微软雅黑" w:hAnsi="Tahoma" w:cstheme="minorBidi" w:hint="eastAsia"/>
          <w:kern w:val="0"/>
          <w:sz w:val="22"/>
        </w:rPr>
        <w:t>退出界面</w:t>
      </w:r>
    </w:p>
    <w:p w14:paraId="02EBE735" w14:textId="08E77898" w:rsidR="00977214" w:rsidRPr="003809A0" w:rsidRDefault="00977214" w:rsidP="009C619F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2F119966" w14:textId="77777777"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14:paraId="513699ED" w14:textId="4DA83815" w:rsidR="002223F9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缩略图</w:t>
      </w:r>
    </w:p>
    <w:p w14:paraId="53458D60" w14:textId="4B5F7AD0" w:rsidR="00837287" w:rsidRPr="00837287" w:rsidRDefault="00837287" w:rsidP="0063232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缩略图</w:t>
      </w:r>
    </w:p>
    <w:p w14:paraId="4BEB2B53" w14:textId="0A387CB8" w:rsidR="00653376" w:rsidRDefault="0076527C" w:rsidP="0065337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缩略图是指单独摆出来的一个缩略图贴图对象</w:t>
      </w:r>
      <w:r w:rsidR="00653376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36BBE899" w14:textId="0E1EBAA6" w:rsidR="00632320" w:rsidRPr="00551B1B" w:rsidRDefault="00653376" w:rsidP="00653376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根据选项变化，会切换不同的图像缩略图。</w:t>
      </w:r>
    </w:p>
    <w:p w14:paraId="3D061C2F" w14:textId="6FA0B98C" w:rsidR="0076527C" w:rsidRPr="0076527C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61EBFFC" wp14:editId="5C3B7267">
            <wp:extent cx="2712720" cy="162763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8169" cy="1630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556C0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18D5ED9" wp14:editId="113735FC">
            <wp:extent cx="2137339" cy="1632585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920" cy="1653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F354B" w14:textId="0EEC4EF2" w:rsidR="00837287" w:rsidRDefault="00837287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23497D7D" w14:textId="6FC62C9D" w:rsidR="00837287" w:rsidRPr="006A036A" w:rsidRDefault="00837287" w:rsidP="0083728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选项窗口中的小缩略图</w:t>
      </w:r>
    </w:p>
    <w:p w14:paraId="1A9D6572" w14:textId="661F7AFF" w:rsidR="00837287" w:rsidRPr="00653376" w:rsidRDefault="00653376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小缩略图需要在选项窗口中进行配置，需要注意的是，选项的列数和选项的高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会影响小缩略图的高宽。</w:t>
      </w:r>
    </w:p>
    <w:p w14:paraId="6FC2B00B" w14:textId="77777777" w:rsidR="00653376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CB2905" wp14:editId="3A9032B8">
            <wp:extent cx="2834640" cy="1770372"/>
            <wp:effectExtent l="0" t="0" r="381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4346" cy="1776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65AF5" w14:textId="2B5ED29E" w:rsidR="00653376" w:rsidRPr="00653376" w:rsidRDefault="00653376" w:rsidP="00653376">
      <w:pPr>
        <w:widowControl/>
        <w:jc w:val="center"/>
        <w:rPr>
          <w:rFonts w:ascii="宋体" w:hAnsi="宋体" w:cs="宋体"/>
          <w:kern w:val="0"/>
          <w:szCs w:val="24"/>
        </w:rPr>
      </w:pPr>
      <w:r w:rsidRPr="0065337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F2D0CF2" wp14:editId="13F85946">
            <wp:extent cx="4716780" cy="1149949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157" cy="1155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19415" w14:textId="61EC47F0" w:rsidR="00653376" w:rsidRPr="00653376" w:rsidRDefault="00653376" w:rsidP="00653376">
      <w:pPr>
        <w:widowControl/>
        <w:jc w:val="left"/>
        <w:rPr>
          <w:rFonts w:ascii="宋体" w:hAnsi="宋体" w:cs="宋体"/>
          <w:kern w:val="0"/>
          <w:szCs w:val="24"/>
        </w:rPr>
      </w:pPr>
    </w:p>
    <w:p w14:paraId="44353E0D" w14:textId="1AE87C20" w:rsidR="00837287" w:rsidRPr="00551B1B" w:rsidRDefault="00653376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469711A0" w14:textId="77777777"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C8C0756" w14:textId="49B923DC" w:rsidR="00002561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原图查看器</w:t>
      </w:r>
    </w:p>
    <w:p w14:paraId="7BCC942E" w14:textId="77777777" w:rsidR="009767D7" w:rsidRPr="006A036A" w:rsidRDefault="009767D7" w:rsidP="009767D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键拖动</w:t>
      </w:r>
    </w:p>
    <w:p w14:paraId="55978ED5" w14:textId="6251CD69" w:rsidR="006A036A" w:rsidRDefault="00653376" w:rsidP="006A036A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原图查看器中，可以通过鼠标拖动或键盘十字键在原图中移动镜头。</w:t>
      </w:r>
    </w:p>
    <w:p w14:paraId="0E4AA8B4" w14:textId="077A3DCB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479C36B" wp14:editId="018079A7">
            <wp:extent cx="2438400" cy="487680"/>
            <wp:effectExtent l="0" t="0" r="0" b="762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560" cy="488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02B4A5" w14:textId="77777777" w:rsidR="00653376" w:rsidRPr="00637426" w:rsidRDefault="00653376" w:rsidP="006A036A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03D28809" w14:textId="64D5C3B7" w:rsidR="006A036A" w:rsidRDefault="00637426" w:rsidP="006A03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6A036A" w:rsidRPr="006A036A">
        <w:rPr>
          <w:rFonts w:ascii="Tahoma" w:eastAsia="微软雅黑" w:hAnsi="Tahoma" w:cstheme="minorBidi" w:hint="eastAsia"/>
          <w:b/>
          <w:bCs/>
          <w:kern w:val="0"/>
          <w:sz w:val="22"/>
        </w:rPr>
        <w:t>）自适应模式</w:t>
      </w:r>
    </w:p>
    <w:p w14:paraId="77C23CA3" w14:textId="61547EC2" w:rsidR="00B57101" w:rsidRPr="00B57101" w:rsidRDefault="00B57101" w:rsidP="006A036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57101">
        <w:rPr>
          <w:rFonts w:ascii="Tahoma" w:eastAsia="微软雅黑" w:hAnsi="Tahoma" w:cstheme="minorBidi" w:hint="eastAsia"/>
          <w:kern w:val="0"/>
          <w:sz w:val="22"/>
        </w:rPr>
        <w:t>按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w</w:t>
      </w:r>
      <w:r w:rsidRPr="00B57101">
        <w:rPr>
          <w:rFonts w:ascii="Tahoma" w:eastAsia="微软雅黑" w:hAnsi="Tahoma" w:cstheme="minorBidi" w:hint="eastAsia"/>
          <w:kern w:val="0"/>
          <w:sz w:val="22"/>
        </w:rPr>
        <w:t>键，或者鼠标中键，可以将图片自适应为窗口的高宽。</w:t>
      </w:r>
    </w:p>
    <w:p w14:paraId="5A9BECAF" w14:textId="17BFC3D6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62CAAA8" wp14:editId="5228B8B0">
            <wp:extent cx="4245610" cy="3234556"/>
            <wp:effectExtent l="0" t="0" r="2540" b="444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7808" cy="3236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6733CD" w14:textId="77777777" w:rsidR="00B57101" w:rsidRPr="009767D7" w:rsidRDefault="00B57101" w:rsidP="00B57101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如果你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原图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比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窗口的高宽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都要小，则无法控制拖动。</w:t>
      </w:r>
    </w:p>
    <w:p w14:paraId="7D3B3E66" w14:textId="77777777" w:rsidR="00B57101" w:rsidRDefault="00B57101" w:rsidP="00B57101">
      <w:pPr>
        <w:widowControl/>
        <w:adjustRightInd w:val="0"/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自适应模式也没有效果。</w:t>
      </w:r>
    </w:p>
    <w:p w14:paraId="1EA5329C" w14:textId="77777777" w:rsidR="00637426" w:rsidRPr="00B57101" w:rsidRDefault="00637426" w:rsidP="009767D7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02556C39" w14:textId="77777777" w:rsidR="00977214" w:rsidRDefault="00E22059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2258B1E" w14:textId="37399DC1" w:rsidR="009B5A51" w:rsidRPr="00436FEB" w:rsidRDefault="0063232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完成度窗口</w:t>
      </w:r>
    </w:p>
    <w:p w14:paraId="3C36FBC0" w14:textId="230105D5" w:rsidR="00B05651" w:rsidRDefault="00B57101" w:rsidP="00B57101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完成度窗口的显示信息，是以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”</w:t>
      </w:r>
      <w:r>
        <w:rPr>
          <w:rFonts w:ascii="Tahoma" w:eastAsia="微软雅黑" w:hAnsi="Tahoma" w:cstheme="minorBidi" w:hint="eastAsia"/>
          <w:kern w:val="0"/>
          <w:sz w:val="22"/>
        </w:rPr>
        <w:t>未锁定且显示的图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/ </w:t>
      </w:r>
      <w:r>
        <w:rPr>
          <w:rFonts w:ascii="Tahoma" w:eastAsia="微软雅黑" w:hAnsi="Tahoma" w:cstheme="minorBidi" w:hint="eastAsia"/>
          <w:kern w:val="0"/>
          <w:sz w:val="22"/>
        </w:rPr>
        <w:t>显示的图片</w:t>
      </w:r>
      <w:r>
        <w:rPr>
          <w:rFonts w:ascii="Tahoma" w:eastAsia="微软雅黑" w:hAnsi="Tahoma" w:cstheme="minorBidi"/>
          <w:kern w:val="0"/>
          <w:sz w:val="22"/>
        </w:rPr>
        <w:t xml:space="preserve">” </w:t>
      </w:r>
      <w:r>
        <w:rPr>
          <w:rFonts w:ascii="Tahoma" w:eastAsia="微软雅黑" w:hAnsi="Tahoma" w:cstheme="minorBidi" w:hint="eastAsia"/>
          <w:kern w:val="0"/>
          <w:sz w:val="22"/>
        </w:rPr>
        <w:t>而定的。</w:t>
      </w:r>
    </w:p>
    <w:p w14:paraId="79498222" w14:textId="3DCD1007" w:rsidR="00B57101" w:rsidRDefault="00B57101" w:rsidP="00B57101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也就是说，如果你隐藏图片，是不会被统计到完成度中的。</w:t>
      </w:r>
    </w:p>
    <w:p w14:paraId="6B3006DE" w14:textId="597F9BB6" w:rsidR="00B87359" w:rsidRDefault="00B57101" w:rsidP="00B57101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857AE0" wp14:editId="0EC78A1E">
            <wp:extent cx="1882303" cy="632515"/>
            <wp:effectExtent l="0" t="0" r="381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882303" cy="63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29515" w14:textId="0EBDF889" w:rsidR="00B87359" w:rsidRDefault="00B87359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0ED8C21" w14:textId="38C064C6" w:rsidR="00B87359" w:rsidRDefault="00B87359" w:rsidP="00B87359">
      <w:pPr>
        <w:pStyle w:val="2"/>
        <w:keepNext/>
        <w:keepLines/>
        <w:spacing w:before="260" w:after="260" w:line="416" w:lineRule="auto"/>
        <w:ind w:left="0" w:firstLine="0"/>
      </w:pPr>
      <w:r w:rsidRPr="00B87359"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从零开始设计</w:t>
      </w:r>
    </w:p>
    <w:p w14:paraId="6557B101" w14:textId="3D0981E8" w:rsidR="005C30AC" w:rsidRPr="00436FEB" w:rsidRDefault="00B87359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t>灵感提示</w:t>
      </w:r>
    </w:p>
    <w:p w14:paraId="0A87DF14" w14:textId="10BEF008" w:rsidR="005C30AC" w:rsidRPr="0075061A" w:rsidRDefault="005C30AC" w:rsidP="005C3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）纯菜单设计</w:t>
      </w:r>
    </w:p>
    <w:p w14:paraId="3C6C9E00" w14:textId="33C3240F" w:rsidR="005C30AC" w:rsidRDefault="0075061A" w:rsidP="0042595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纯菜单设计顾名思义，即在主菜单界面或者标题界面，开启一个画廊按钮。</w:t>
      </w:r>
    </w:p>
    <w:p w14:paraId="7792A5C7" w14:textId="13E606DF" w:rsidR="0075061A" w:rsidRDefault="0075061A" w:rsidP="00AF11D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点击画廊按钮后，进入画廊列表，以供玩家查看。</w:t>
      </w:r>
    </w:p>
    <w:p w14:paraId="7AA25D0B" w14:textId="0B755889" w:rsidR="0075061A" w:rsidRDefault="00AF11DC" w:rsidP="000A431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0A4310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F42ECEC" wp14:editId="317F9175">
            <wp:extent cx="2862042" cy="22021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841" cy="22135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7F286" w14:textId="4F0B54FF" w:rsidR="005C30AC" w:rsidRPr="0075061A" w:rsidRDefault="005C30AC" w:rsidP="005C3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2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）单图模式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+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地图事件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Pr="0075061A">
        <w:rPr>
          <w:rFonts w:ascii="Tahoma" w:eastAsia="微软雅黑" w:hAnsi="Tahoma" w:cstheme="minorBidi" w:hint="eastAsia"/>
          <w:b/>
          <w:bCs/>
          <w:kern w:val="0"/>
          <w:sz w:val="22"/>
        </w:rPr>
        <w:t>设计</w:t>
      </w:r>
    </w:p>
    <w:p w14:paraId="43BDF605" w14:textId="4C393E3B" w:rsidR="005C30AC" w:rsidRDefault="0075061A" w:rsidP="0042595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画廊可以直接用单图模式表示。</w:t>
      </w:r>
    </w:p>
    <w:p w14:paraId="4B153FF7" w14:textId="18E03148" w:rsidR="0075061A" w:rsidRDefault="0075061A" w:rsidP="000A431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计一面</w:t>
      </w:r>
      <w:r w:rsidR="00425954">
        <w:rPr>
          <w:rFonts w:ascii="Tahoma" w:eastAsia="微软雅黑" w:hAnsi="Tahoma" w:cstheme="minorBidi" w:hint="eastAsia"/>
          <w:kern w:val="0"/>
          <w:sz w:val="22"/>
        </w:rPr>
        <w:t>放有画框的</w:t>
      </w:r>
      <w:r>
        <w:rPr>
          <w:rFonts w:ascii="Tahoma" w:eastAsia="微软雅黑" w:hAnsi="Tahoma" w:cstheme="minorBidi" w:hint="eastAsia"/>
          <w:kern w:val="0"/>
          <w:sz w:val="22"/>
        </w:rPr>
        <w:t>大墙，玩家接近后，可以进入画廊界面，</w:t>
      </w:r>
      <w:r w:rsidR="00425954">
        <w:rPr>
          <w:rFonts w:ascii="Tahoma" w:eastAsia="微软雅黑" w:hAnsi="Tahoma" w:cstheme="minorBidi" w:hint="eastAsia"/>
          <w:kern w:val="0"/>
          <w:sz w:val="22"/>
        </w:rPr>
        <w:t>查看绘画细节。</w:t>
      </w:r>
    </w:p>
    <w:p w14:paraId="27FDD161" w14:textId="467FE473" w:rsidR="00AF11DC" w:rsidRPr="00AF11DC" w:rsidRDefault="00AF11DC" w:rsidP="00AF11DC">
      <w:pPr>
        <w:widowControl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27119F6" wp14:editId="77B0A145">
            <wp:extent cx="2331663" cy="1423035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341" cy="14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AD548" w14:textId="1CC2366B" w:rsidR="00425954" w:rsidRDefault="00AF11DC" w:rsidP="000A4310">
      <w:pPr>
        <w:widowControl/>
        <w:jc w:val="center"/>
        <w:rPr>
          <w:rFonts w:ascii="宋体" w:hAnsi="宋体" w:cs="宋体"/>
          <w:kern w:val="0"/>
          <w:szCs w:val="24"/>
        </w:rPr>
      </w:pPr>
      <w:r w:rsidRPr="00AF11D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10A69A4" wp14:editId="15C8D519">
            <wp:extent cx="3002280" cy="390708"/>
            <wp:effectExtent l="0" t="0" r="762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6043" cy="399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AE5985" w14:textId="77777777" w:rsidR="000A4310" w:rsidRPr="000A4310" w:rsidRDefault="000A4310" w:rsidP="000A4310">
      <w:pPr>
        <w:widowControl/>
        <w:rPr>
          <w:rFonts w:ascii="宋体" w:hAnsi="宋体" w:cs="宋体"/>
          <w:kern w:val="0"/>
          <w:szCs w:val="24"/>
        </w:rPr>
      </w:pPr>
    </w:p>
    <w:tbl>
      <w:tblPr>
        <w:tblStyle w:val="af0"/>
        <w:tblW w:w="0" w:type="auto"/>
        <w:shd w:val="clear" w:color="auto" w:fill="DBE5F1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9E507B" w14:paraId="5C33739A" w14:textId="77777777" w:rsidTr="001632F0">
        <w:tc>
          <w:tcPr>
            <w:tcW w:w="8522" w:type="dxa"/>
            <w:shd w:val="clear" w:color="auto" w:fill="DBE5F1" w:themeFill="accent1" w:themeFillTint="33"/>
          </w:tcPr>
          <w:p w14:paraId="1FFC1193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关于审美：</w:t>
            </w:r>
          </w:p>
          <w:p w14:paraId="243B08A0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经过群友提醒，作者我才注意到，设计出来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能【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不好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7C69BE6" w14:textId="77777777" w:rsidR="009E507B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作者我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编写文档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一个开荒者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角度思考问题的。开荒者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关注的侧重点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满足功能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的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一个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完整的教程说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美感是次要因素</w:t>
            </w:r>
            <w:r w:rsidRPr="004B32E8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所以自然显得难看。</w:t>
            </w:r>
          </w:p>
          <w:p w14:paraId="69577BC0" w14:textId="77777777" w:rsidR="009E507B" w:rsidRPr="004B32E8" w:rsidRDefault="009E507B" w:rsidP="001632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为读者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你们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更多要关注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是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细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和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设计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所以，千万不要把我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拙劣的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美术当成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能力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上限。希望你们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此教程基础上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设计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更漂亮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4B32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7486654A" w14:textId="2FBDBB2B" w:rsidR="00B87359" w:rsidRPr="00D14FAC" w:rsidRDefault="00B87359" w:rsidP="00B87359">
      <w:pPr>
        <w:widowControl/>
        <w:jc w:val="left"/>
      </w:pPr>
    </w:p>
    <w:p w14:paraId="62E8B62D" w14:textId="32A2C71F" w:rsidR="00B87359" w:rsidRPr="00436FEB" w:rsidRDefault="009E507B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画廊</w:t>
      </w:r>
      <w:r w:rsidR="00412741">
        <w:rPr>
          <w:rFonts w:ascii="等线" w:eastAsia="等线" w:hAnsi="等线" w:cstheme="minorBidi"/>
          <w:b/>
          <w:kern w:val="2"/>
          <w:sz w:val="28"/>
          <w:szCs w:val="32"/>
        </w:rPr>
        <w:t>C</w:t>
      </w:r>
    </w:p>
    <w:p w14:paraId="14A1C493" w14:textId="77777777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>1</w:t>
      </w:r>
      <w:r w:rsidRPr="00B87359">
        <w:rPr>
          <w:rFonts w:ascii="微软雅黑" w:eastAsia="微软雅黑" w:hAnsi="微软雅黑" w:hint="eastAsia"/>
          <w:sz w:val="22"/>
          <w:szCs w:val="22"/>
        </w:rPr>
        <w:t>. 设置一个目标</w:t>
      </w:r>
    </w:p>
    <w:p w14:paraId="42A5F560" w14:textId="77777777" w:rsidR="001A6D5F" w:rsidRDefault="00B87359" w:rsidP="001A6D5F">
      <w:pPr>
        <w:widowControl/>
        <w:adjustRightInd w:val="0"/>
        <w:snapToGrid w:val="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首先要想明白自己想创建一个什么样的</w:t>
      </w:r>
      <w:r w:rsidR="001A6D5F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画廊展示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，这一点非常重要。</w:t>
      </w:r>
    </w:p>
    <w:p w14:paraId="1CFF0848" w14:textId="65ABBD26" w:rsidR="00B87359" w:rsidRDefault="00B87359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365F91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注意必须是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静态的、固定的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面板展示，展示</w:t>
      </w:r>
      <w:r w:rsidR="001A6D5F"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画作</w:t>
      </w:r>
      <w:r>
        <w:rPr>
          <w:rFonts w:ascii="Tahoma" w:eastAsia="微软雅黑" w:hAnsi="Tahoma" w:hint="eastAsia"/>
          <w:color w:val="365F91" w:themeColor="accent1" w:themeShade="BF"/>
          <w:kern w:val="0"/>
          <w:sz w:val="22"/>
        </w:rPr>
        <w:t>内容为主。</w:t>
      </w:r>
    </w:p>
    <w:p w14:paraId="7EED7391" w14:textId="0B233FCB" w:rsidR="00B87359" w:rsidRDefault="00B87359" w:rsidP="00AB708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C10E5">
        <w:rPr>
          <w:rFonts w:ascii="Tahoma" w:eastAsia="微软雅黑" w:hAnsi="Tahoma" w:hint="eastAsia"/>
          <w:kern w:val="0"/>
          <w:sz w:val="22"/>
        </w:rPr>
        <w:t>这里，我</w:t>
      </w:r>
      <w:r w:rsidR="00906DE1">
        <w:rPr>
          <w:rFonts w:ascii="Tahoma" w:eastAsia="微软雅黑" w:hAnsi="Tahoma" w:hint="eastAsia"/>
          <w:kern w:val="0"/>
          <w:sz w:val="22"/>
        </w:rPr>
        <w:t>想模仿百度的图片查看器，这种横向滚动画布选择查看的画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2530644" w14:textId="2A3D8044" w:rsidR="00AB708E" w:rsidRPr="00AB708E" w:rsidRDefault="00AB708E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百度这两个左右按钮，害我又挖了坑，写了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、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原先</w:t>
      </w:r>
      <w:r w:rsidR="002A489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都</w:t>
      </w:r>
      <w:r w:rsidRPr="00AB708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想要加新画廊插件）</w:t>
      </w:r>
    </w:p>
    <w:p w14:paraId="5BBDD16E" w14:textId="4E83212B" w:rsidR="006B4413" w:rsidRDefault="00906DE1" w:rsidP="00103C06">
      <w:pPr>
        <w:widowControl/>
        <w:jc w:val="center"/>
        <w:rPr>
          <w:rFonts w:ascii="宋体" w:hAnsi="宋体" w:cs="宋体"/>
          <w:kern w:val="0"/>
          <w:szCs w:val="24"/>
        </w:rPr>
      </w:pPr>
      <w:r w:rsidRPr="00906DE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2B665DD" wp14:editId="7F813DCE">
            <wp:extent cx="4335780" cy="2425761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4814" cy="243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C4564" w14:textId="77777777" w:rsidR="00103C06" w:rsidRPr="00103C06" w:rsidRDefault="00103C06" w:rsidP="00103C06">
      <w:pPr>
        <w:widowControl/>
        <w:rPr>
          <w:rFonts w:ascii="宋体" w:hAnsi="宋体" w:cs="宋体"/>
          <w:kern w:val="0"/>
          <w:szCs w:val="24"/>
        </w:rPr>
      </w:pPr>
    </w:p>
    <w:p w14:paraId="5F48E2BB" w14:textId="77777777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t xml:space="preserve">2. </w:t>
      </w:r>
      <w:r w:rsidRPr="00B87359">
        <w:rPr>
          <w:rFonts w:ascii="微软雅黑" w:eastAsia="微软雅黑" w:hAnsi="微软雅黑" w:hint="eastAsia"/>
          <w:sz w:val="22"/>
          <w:szCs w:val="22"/>
        </w:rPr>
        <w:t>结构分解，规划区域</w:t>
      </w:r>
    </w:p>
    <w:p w14:paraId="0A2F0D8F" w14:textId="24CE7999" w:rsidR="00B87359" w:rsidRDefault="00B87359" w:rsidP="00990B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设计灵感，我考虑设计这样一个窗口，如下图：</w:t>
      </w:r>
      <w:r w:rsidR="00906DE1">
        <w:rPr>
          <w:rFonts w:ascii="Tahoma" w:eastAsia="微软雅黑" w:hAnsi="Tahoma"/>
          <w:kern w:val="0"/>
          <w:sz w:val="22"/>
        </w:rPr>
        <w:t xml:space="preserve"> </w:t>
      </w:r>
    </w:p>
    <w:p w14:paraId="201BAE90" w14:textId="762B395D" w:rsidR="00990B58" w:rsidRDefault="00990B58" w:rsidP="00990B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原先没有考虑到箭头，使用的是画廊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，后来改用了画廊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，把箭头功能加上。）</w:t>
      </w:r>
    </w:p>
    <w:p w14:paraId="4DD3D5A7" w14:textId="28723294" w:rsidR="006B4413" w:rsidRPr="006B4413" w:rsidRDefault="00103C06" w:rsidP="00990B58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noProof/>
        </w:rPr>
        <w:drawing>
          <wp:inline distT="0" distB="0" distL="0" distR="0" wp14:anchorId="189E27E0" wp14:editId="5C46D7B7">
            <wp:extent cx="3619500" cy="27680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491" cy="278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B14D1A" w14:textId="51B959C4" w:rsidR="00485480" w:rsidRPr="00485480" w:rsidRDefault="00B87359" w:rsidP="00485480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B87359">
        <w:rPr>
          <w:rFonts w:ascii="微软雅黑" w:eastAsia="微软雅黑" w:hAnsi="微软雅黑" w:hint="eastAsia"/>
          <w:sz w:val="22"/>
          <w:szCs w:val="22"/>
        </w:rPr>
        <w:t>. 配置</w:t>
      </w:r>
      <w:r w:rsidR="00990B58">
        <w:rPr>
          <w:rFonts w:ascii="微软雅黑" w:eastAsia="微软雅黑" w:hAnsi="微软雅黑" w:hint="eastAsia"/>
          <w:sz w:val="22"/>
          <w:szCs w:val="22"/>
        </w:rPr>
        <w:t>窗口</w:t>
      </w:r>
    </w:p>
    <w:p w14:paraId="6391EC90" w14:textId="5D2A2DE7" w:rsidR="00D333B2" w:rsidRPr="00D333B2" w:rsidRDefault="00D333B2" w:rsidP="00B87359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D333B2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确定</w:t>
      </w:r>
      <w:r>
        <w:rPr>
          <w:rFonts w:ascii="Tahoma" w:eastAsia="微软雅黑" w:hAnsi="Tahoma" w:hint="eastAsia"/>
          <w:b/>
          <w:bCs/>
          <w:kern w:val="0"/>
          <w:sz w:val="22"/>
        </w:rPr>
        <w:t>部件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位置</w:t>
      </w:r>
    </w:p>
    <w:p w14:paraId="4754F0C6" w14:textId="37C033D9" w:rsidR="00990B58" w:rsidRDefault="00990B58" w:rsidP="00B8735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了位置后，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，查看这个像素点的信息，确定缩略图的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和高宽。</w:t>
      </w:r>
    </w:p>
    <w:p w14:paraId="0AD8FA22" w14:textId="4FEFF3CB" w:rsidR="00990B58" w:rsidRPr="00990B58" w:rsidRDefault="00990B58" w:rsidP="00990B58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237C46B" wp14:editId="69A6DFFD">
            <wp:extent cx="2567940" cy="1260865"/>
            <wp:effectExtent l="0" t="0" r="381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7725" cy="1265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9B2C914" wp14:editId="33D66CDA">
            <wp:extent cx="2514213" cy="1569720"/>
            <wp:effectExtent l="0" t="0" r="63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187" cy="1571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86243" w14:textId="0E0D6CE4" w:rsidR="00990B58" w:rsidRPr="00990B58" w:rsidRDefault="00990B58" w:rsidP="00990B58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587CCCB" wp14:editId="497ACCE6">
            <wp:extent cx="3002280" cy="116474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866" cy="1166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B1F83" w14:textId="0243AE4D" w:rsidR="00D333B2" w:rsidRPr="00990B58" w:rsidRDefault="00D333B2" w:rsidP="00D333B2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显示窗口皮肤</w:t>
      </w:r>
    </w:p>
    <w:p w14:paraId="0DF65397" w14:textId="2EE8C34A" w:rsidR="00990B58" w:rsidRDefault="00D333B2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描述窗口、选项窗口、完成度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都把皮肤开了，方便查看窗口规划的高宽。</w:t>
      </w:r>
    </w:p>
    <w:p w14:paraId="623403B2" w14:textId="6A89198F" w:rsidR="00D333B2" w:rsidRPr="00D333B2" w:rsidRDefault="00D333B2" w:rsidP="00D333B2">
      <w:pPr>
        <w:widowControl/>
        <w:jc w:val="center"/>
        <w:rPr>
          <w:rFonts w:ascii="宋体" w:hAnsi="宋体" w:cs="宋体"/>
          <w:kern w:val="0"/>
          <w:szCs w:val="24"/>
        </w:rPr>
      </w:pPr>
      <w:r w:rsidRPr="00D333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9F40A18" wp14:editId="2A09098D">
            <wp:extent cx="2621280" cy="1410435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19" cy="141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A1269" w14:textId="0697592B" w:rsidR="00D333B2" w:rsidRPr="00990B58" w:rsidRDefault="00D333B2" w:rsidP="00D333B2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箭头</w:t>
      </w:r>
    </w:p>
    <w:p w14:paraId="4E810F46" w14:textId="77777777" w:rsidR="00D333B2" w:rsidRDefault="00D333B2" w:rsidP="00D333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箭头只要左右箭头，上下箭头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以上看不见即可。</w:t>
      </w:r>
    </w:p>
    <w:p w14:paraId="4833D50F" w14:textId="77777777" w:rsidR="00D333B2" w:rsidRDefault="00D333B2" w:rsidP="00D333B2">
      <w:pPr>
        <w:widowControl/>
        <w:jc w:val="center"/>
        <w:rPr>
          <w:rFonts w:ascii="宋体" w:hAnsi="宋体" w:cs="宋体"/>
          <w:kern w:val="0"/>
          <w:szCs w:val="24"/>
        </w:rPr>
      </w:pPr>
      <w:r w:rsidRPr="00990B5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781781E" wp14:editId="0CE9DE4F">
            <wp:extent cx="3307080" cy="2147701"/>
            <wp:effectExtent l="0" t="0" r="762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027" cy="215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B41A0E" w14:textId="4A940C1B" w:rsidR="00B87359" w:rsidRDefault="00A05210" w:rsidP="00D333B2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开启选项窗口小缩略图</w:t>
      </w:r>
    </w:p>
    <w:p w14:paraId="7CCABDEF" w14:textId="547A5D2C" w:rsidR="00E7206E" w:rsidRDefault="00E7206E" w:rsidP="00E720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前，先把选项的高度给增高。</w:t>
      </w:r>
    </w:p>
    <w:p w14:paraId="7C914A30" w14:textId="054D2D2D" w:rsidR="00E7206E" w:rsidRPr="00E7206E" w:rsidRDefault="00E7206E" w:rsidP="00E720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注意，窗口高度和选项高度相差</w:t>
      </w:r>
      <w:r w:rsidRPr="00E7206E">
        <w:rPr>
          <w:rFonts w:ascii="Tahoma" w:eastAsia="微软雅黑" w:hAnsi="Tahoma" w:hint="eastAsia"/>
          <w:kern w:val="0"/>
          <w:sz w:val="22"/>
        </w:rPr>
        <w:t>4</w:t>
      </w:r>
      <w:r w:rsidRPr="00E7206E">
        <w:rPr>
          <w:rFonts w:ascii="Tahoma" w:eastAsia="微软雅黑" w:hAnsi="Tahoma"/>
          <w:kern w:val="0"/>
          <w:sz w:val="22"/>
        </w:rPr>
        <w:t>0</w:t>
      </w:r>
      <w:r w:rsidRPr="00E7206E">
        <w:rPr>
          <w:rFonts w:ascii="Tahoma" w:eastAsia="微软雅黑" w:hAnsi="Tahoma" w:hint="eastAsia"/>
          <w:kern w:val="0"/>
          <w:sz w:val="22"/>
        </w:rPr>
        <w:t>像素左右比较合理，（窗口有</w:t>
      </w:r>
      <w:r w:rsidRPr="00E7206E">
        <w:rPr>
          <w:rFonts w:ascii="Tahoma" w:eastAsia="微软雅黑" w:hAnsi="Tahoma" w:hint="eastAsia"/>
          <w:kern w:val="0"/>
          <w:sz w:val="22"/>
        </w:rPr>
        <w:t>1</w:t>
      </w:r>
      <w:r w:rsidRPr="00E7206E">
        <w:rPr>
          <w:rFonts w:ascii="Tahoma" w:eastAsia="微软雅黑" w:hAnsi="Tahoma"/>
          <w:kern w:val="0"/>
          <w:sz w:val="22"/>
        </w:rPr>
        <w:t>8</w:t>
      </w:r>
      <w:r w:rsidRPr="00E7206E">
        <w:rPr>
          <w:rFonts w:ascii="Tahoma" w:eastAsia="微软雅黑" w:hAnsi="Tahoma" w:hint="eastAsia"/>
          <w:kern w:val="0"/>
          <w:sz w:val="22"/>
        </w:rPr>
        <w:t>像素内边距）</w:t>
      </w:r>
    </w:p>
    <w:p w14:paraId="62CDC268" w14:textId="0D40E697" w:rsidR="00E7206E" w:rsidRPr="00E7206E" w:rsidRDefault="00E7206E" w:rsidP="00E7206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 w:hint="eastAsia"/>
          <w:kern w:val="0"/>
          <w:sz w:val="22"/>
        </w:rPr>
        <w:t>不然选项比窗口还高，会很突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0CCD7A2" w14:textId="21FFE181" w:rsidR="00E7206E" w:rsidRDefault="00E7206E" w:rsidP="00E7206E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206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98F7D75" wp14:editId="24A96225">
            <wp:extent cx="3924300" cy="907231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557" cy="909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7AD48C" w14:textId="130C4A91" w:rsidR="00F40A7E" w:rsidRDefault="00F40A7E" w:rsidP="00F40A7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太高会变成下图样子：</w:t>
      </w:r>
    </w:p>
    <w:p w14:paraId="339789DA" w14:textId="599565CE" w:rsidR="00F40A7E" w:rsidRPr="00F40A7E" w:rsidRDefault="00F40A7E" w:rsidP="00F40A7E">
      <w:pPr>
        <w:widowControl/>
        <w:jc w:val="center"/>
        <w:rPr>
          <w:rFonts w:ascii="宋体" w:hAnsi="宋体" w:cs="宋体"/>
          <w:kern w:val="0"/>
          <w:szCs w:val="24"/>
        </w:rPr>
      </w:pPr>
      <w:r w:rsidRPr="00F40A7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7CA9D49" wp14:editId="55D9DCFE">
            <wp:extent cx="4413250" cy="847476"/>
            <wp:effectExtent l="0" t="0" r="635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1779" cy="849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39E22" w14:textId="3732F77F" w:rsidR="00E7206E" w:rsidRPr="00E7206E" w:rsidRDefault="00E7206E" w:rsidP="00E7206E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启小缩略图。</w:t>
      </w:r>
    </w:p>
    <w:p w14:paraId="278DE908" w14:textId="0A319DAB" w:rsidR="007D446D" w:rsidRDefault="00E7206E" w:rsidP="007D446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57F78B" wp14:editId="17C05D33">
            <wp:extent cx="2842506" cy="662997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42506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0659C" w14:textId="74EE66F3" w:rsidR="007D446D" w:rsidRDefault="007D446D" w:rsidP="007D446D">
      <w:pPr>
        <w:widowControl/>
        <w:adjustRightInd w:val="0"/>
        <w:snapToGrid w:val="0"/>
        <w:spacing w:after="200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D333B2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内容添加</w:t>
      </w:r>
    </w:p>
    <w:p w14:paraId="63CB14EC" w14:textId="77777777" w:rsidR="007D446D" w:rsidRDefault="007D446D" w:rsidP="007D446D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方式</w:t>
      </w:r>
      <w:r w:rsidRPr="007D446D">
        <w:rPr>
          <w:rFonts w:ascii="Tahoma" w:eastAsia="微软雅黑" w:hAnsi="Tahoma" w:hint="eastAsia"/>
          <w:kern w:val="0"/>
          <w:sz w:val="22"/>
        </w:rPr>
        <w:t>就不赘述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0E8593" w14:textId="3BD22557" w:rsidR="007D446D" w:rsidRPr="007D446D" w:rsidRDefault="007D446D" w:rsidP="007D446D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</w:t>
      </w:r>
      <w:r w:rsidRPr="007D446D">
        <w:rPr>
          <w:rFonts w:ascii="Tahoma" w:eastAsia="微软雅黑" w:hAnsi="Tahoma" w:hint="eastAsia"/>
          <w:kern w:val="0"/>
          <w:sz w:val="22"/>
        </w:rPr>
        <w:t>添加时要注意</w:t>
      </w:r>
      <w:r w:rsidRPr="007D446D">
        <w:rPr>
          <w:rFonts w:ascii="Tahoma" w:eastAsia="微软雅黑" w:hAnsi="Tahoma" w:hint="eastAsia"/>
          <w:kern w:val="0"/>
          <w:sz w:val="22"/>
        </w:rPr>
        <w:t xml:space="preserve"> </w:t>
      </w:r>
      <w:r w:rsidRPr="007D446D">
        <w:rPr>
          <w:rFonts w:ascii="Tahoma" w:eastAsia="微软雅黑" w:hAnsi="Tahoma" w:hint="eastAsia"/>
          <w:kern w:val="0"/>
          <w:sz w:val="22"/>
        </w:rPr>
        <w:t>内容是选项窗口的，还是描述窗口的，不要填错参数位置了。</w:t>
      </w:r>
    </w:p>
    <w:p w14:paraId="5681067B" w14:textId="758A849E" w:rsidR="007D446D" w:rsidRPr="007D446D" w:rsidRDefault="007D446D" w:rsidP="007D446D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D446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BF0072" wp14:editId="7EE6C117">
            <wp:extent cx="3848100" cy="1135190"/>
            <wp:effectExtent l="0" t="0" r="0" b="825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95" cy="113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230A1" w14:textId="77777777" w:rsidR="007D446D" w:rsidRPr="007D446D" w:rsidRDefault="007D446D" w:rsidP="007D446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9584682" w14:textId="77777777" w:rsidR="00B87359" w:rsidRDefault="00B87359" w:rsidP="00B8735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959E47" w14:textId="47763CC4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4</w:t>
      </w:r>
      <w:r w:rsidRPr="00B87359">
        <w:rPr>
          <w:rFonts w:ascii="微软雅黑" w:eastAsia="微软雅黑" w:hAnsi="微软雅黑" w:hint="eastAsia"/>
          <w:sz w:val="22"/>
          <w:szCs w:val="22"/>
        </w:rPr>
        <w:t xml:space="preserve">. </w:t>
      </w:r>
      <w:r w:rsidR="00F40A7E">
        <w:rPr>
          <w:rFonts w:ascii="微软雅黑" w:eastAsia="微软雅黑" w:hAnsi="微软雅黑" w:hint="eastAsia"/>
          <w:sz w:val="22"/>
          <w:szCs w:val="22"/>
        </w:rPr>
        <w:t>初步测试</w:t>
      </w:r>
    </w:p>
    <w:p w14:paraId="78E5D458" w14:textId="738ACE85" w:rsidR="00B87359" w:rsidRDefault="00B57F33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了大概的布局后</w:t>
      </w:r>
      <w:r w:rsidR="00B8735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打开面板</w:t>
      </w:r>
      <w:r w:rsidR="00B87359">
        <w:rPr>
          <w:rFonts w:ascii="Tahoma" w:eastAsia="微软雅黑" w:hAnsi="Tahoma" w:hint="eastAsia"/>
          <w:kern w:val="0"/>
          <w:sz w:val="22"/>
        </w:rPr>
        <w:t>看看效果：</w:t>
      </w:r>
    </w:p>
    <w:p w14:paraId="09ED8FE6" w14:textId="3EDC081C" w:rsidR="00B57F33" w:rsidRPr="00B57F33" w:rsidRDefault="00B57F33" w:rsidP="00B57F33">
      <w:pPr>
        <w:widowControl/>
        <w:jc w:val="center"/>
        <w:rPr>
          <w:rFonts w:ascii="宋体" w:hAnsi="宋体" w:cs="宋体"/>
          <w:kern w:val="0"/>
          <w:szCs w:val="24"/>
        </w:rPr>
      </w:pPr>
      <w:r w:rsidRPr="00B57F3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1775465" wp14:editId="745A14C7">
            <wp:extent cx="2446020" cy="335280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335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32C657" w14:textId="57745602" w:rsidR="00B57F33" w:rsidRPr="00E7558D" w:rsidRDefault="00B57F33" w:rsidP="00B57F3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E7558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87D63E" wp14:editId="09B9368B">
            <wp:extent cx="3939540" cy="2905566"/>
            <wp:effectExtent l="0" t="0" r="381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016" cy="2908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146F22" w14:textId="2588779C" w:rsidR="00E7558D" w:rsidRPr="00B57F33" w:rsidRDefault="00E7558D" w:rsidP="00E7558D">
      <w:pPr>
        <w:widowControl/>
        <w:rPr>
          <w:rFonts w:ascii="Tahoma" w:eastAsia="微软雅黑" w:hAnsi="Tahoma"/>
          <w:kern w:val="0"/>
          <w:sz w:val="22"/>
        </w:rPr>
      </w:pPr>
      <w:r w:rsidRPr="00E7558D">
        <w:rPr>
          <w:rFonts w:ascii="Tahoma" w:eastAsia="微软雅黑" w:hAnsi="Tahoma" w:hint="eastAsia"/>
          <w:kern w:val="0"/>
          <w:sz w:val="22"/>
        </w:rPr>
        <w:t>初步的</w:t>
      </w:r>
      <w:r>
        <w:rPr>
          <w:rFonts w:ascii="Tahoma" w:eastAsia="微软雅黑" w:hAnsi="Tahoma" w:hint="eastAsia"/>
          <w:kern w:val="0"/>
          <w:sz w:val="22"/>
        </w:rPr>
        <w:t>效果最好先截个图。</w:t>
      </w:r>
    </w:p>
    <w:p w14:paraId="241029E8" w14:textId="1E2E9D3E" w:rsidR="00B87359" w:rsidRDefault="00B57F33" w:rsidP="007D446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</w:t>
      </w:r>
      <w:r w:rsidR="007D446D">
        <w:rPr>
          <w:rFonts w:ascii="Tahoma" w:eastAsia="微软雅黑" w:hAnsi="Tahoma" w:hint="eastAsia"/>
          <w:kern w:val="0"/>
          <w:sz w:val="22"/>
        </w:rPr>
        <w:t>初步判断，</w:t>
      </w:r>
      <w:r>
        <w:rPr>
          <w:rFonts w:ascii="Tahoma" w:eastAsia="微软雅黑" w:hAnsi="Tahoma" w:hint="eastAsia"/>
          <w:kern w:val="0"/>
          <w:sz w:val="22"/>
        </w:rPr>
        <w:t>缩略图和箭头的位置正好，但是描述窗口宽了，完成度窗口还需要靠边。</w:t>
      </w:r>
    </w:p>
    <w:p w14:paraId="171C724C" w14:textId="1C4EA127" w:rsidR="00B87359" w:rsidRDefault="00B57F33" w:rsidP="007D446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高了点，需要设置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。</w:t>
      </w:r>
    </w:p>
    <w:p w14:paraId="3ACD2955" w14:textId="6BB7853B" w:rsidR="00E12250" w:rsidRDefault="00E12250" w:rsidP="00E122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599132" w14:textId="5298A22A" w:rsidR="00B87359" w:rsidRPr="00B87359" w:rsidRDefault="00B87359" w:rsidP="00B8735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B87359"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B87359">
        <w:rPr>
          <w:rFonts w:ascii="微软雅黑" w:eastAsia="微软雅黑" w:hAnsi="微软雅黑" w:hint="eastAsia"/>
          <w:sz w:val="22"/>
          <w:szCs w:val="22"/>
        </w:rPr>
        <w:t>.</w:t>
      </w:r>
      <w:r w:rsidRPr="00B87359">
        <w:rPr>
          <w:rFonts w:ascii="微软雅黑" w:eastAsia="微软雅黑" w:hAnsi="微软雅黑"/>
          <w:sz w:val="22"/>
          <w:szCs w:val="22"/>
        </w:rPr>
        <w:t xml:space="preserve"> </w:t>
      </w:r>
      <w:r w:rsidR="00F40A7E">
        <w:rPr>
          <w:rFonts w:ascii="微软雅黑" w:eastAsia="微软雅黑" w:hAnsi="微软雅黑" w:hint="eastAsia"/>
          <w:sz w:val="22"/>
          <w:szCs w:val="22"/>
        </w:rPr>
        <w:t>布局调整</w:t>
      </w:r>
    </w:p>
    <w:p w14:paraId="3C23FEDC" w14:textId="7DF8EC6D" w:rsidR="00B87359" w:rsidRDefault="00E7558D" w:rsidP="00E7558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要调整的地方后，根据截的图片，进行位置微调</w:t>
      </w:r>
      <w:r w:rsidR="00B87359">
        <w:rPr>
          <w:rFonts w:ascii="Tahoma" w:eastAsia="微软雅黑" w:hAnsi="Tahoma" w:hint="eastAsia"/>
          <w:kern w:val="0"/>
          <w:sz w:val="22"/>
        </w:rPr>
        <w:t>。</w:t>
      </w:r>
    </w:p>
    <w:p w14:paraId="5193128C" w14:textId="1CDDE34F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选项窗口改成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列，调小每个选项的高度，得到下面的图像：</w:t>
      </w:r>
    </w:p>
    <w:p w14:paraId="243CB026" w14:textId="628B9922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2BFD434" wp14:editId="7C98919F">
            <wp:extent cx="3716525" cy="2811780"/>
            <wp:effectExtent l="0" t="0" r="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210" cy="2815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0AB85F" w14:textId="5A90FEB3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认最终效果后，隐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项窗口的布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描述窗口的布局。</w:t>
      </w:r>
    </w:p>
    <w:p w14:paraId="2F0BCF48" w14:textId="7C3B8180" w:rsidR="00E7558D" w:rsidRPr="00E7558D" w:rsidRDefault="00E7558D" w:rsidP="00E7558D">
      <w:pPr>
        <w:widowControl/>
        <w:jc w:val="center"/>
        <w:rPr>
          <w:rFonts w:ascii="宋体" w:hAnsi="宋体" w:cs="宋体"/>
          <w:kern w:val="0"/>
          <w:szCs w:val="24"/>
        </w:rPr>
      </w:pPr>
      <w:r w:rsidRPr="00E755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CE7AE06" wp14:editId="314305D2">
            <wp:extent cx="4006204" cy="29108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94" cy="291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1E59EF" w14:textId="77777777" w:rsidR="00E7558D" w:rsidRDefault="00E7558D" w:rsidP="00B87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B1E9FB4" w14:textId="60E1B6AC" w:rsidR="009B5A51" w:rsidRDefault="009C7BD0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238F41C7" w14:textId="22A7EA8D" w:rsidR="009C7BD0" w:rsidRPr="00436FEB" w:rsidRDefault="009C7BD0" w:rsidP="00436FEB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bookmarkStart w:id="0" w:name="_复制画廊插件"/>
      <w:bookmarkEnd w:id="0"/>
      <w:r w:rsidRPr="00436FEB">
        <w:rPr>
          <w:rFonts w:ascii="等线" w:eastAsia="等线" w:hAnsi="等线" w:cstheme="minorBidi" w:hint="eastAsia"/>
          <w:b/>
          <w:kern w:val="2"/>
          <w:sz w:val="28"/>
          <w:szCs w:val="32"/>
        </w:rPr>
        <w:lastRenderedPageBreak/>
        <w:t>复制画廊插件</w:t>
      </w:r>
    </w:p>
    <w:p w14:paraId="77480931" w14:textId="653DEFCD" w:rsidR="009C7BD0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自定义画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都遵循统一独立函数名的规则。</w:t>
      </w:r>
    </w:p>
    <w:p w14:paraId="21958268" w14:textId="4ABD190E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这个规则，你可以通过脚本字符串替换，把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 </w:t>
      </w:r>
      <w:r>
        <w:rPr>
          <w:rFonts w:ascii="Tahoma" w:eastAsia="微软雅黑" w:hAnsi="Tahoma" w:hint="eastAsia"/>
          <w:kern w:val="0"/>
          <w:sz w:val="22"/>
        </w:rPr>
        <w:t>变成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 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 xml:space="preserve">A3 </w:t>
      </w:r>
      <w:r>
        <w:rPr>
          <w:rFonts w:ascii="Tahoma" w:eastAsia="微软雅黑" w:hAnsi="Tahoma" w:hint="eastAsia"/>
          <w:kern w:val="0"/>
          <w:sz w:val="22"/>
        </w:rPr>
        <w:t>等新插件。</w:t>
      </w:r>
    </w:p>
    <w:p w14:paraId="7FB88EF1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面板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改为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方法如下：</w:t>
      </w:r>
    </w:p>
    <w:p w14:paraId="53CA9816" w14:textId="602AF8BD" w:rsidR="005055B2" w:rsidRPr="005055B2" w:rsidRDefault="009C7BD0" w:rsidP="005055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选中一个信息面板插件，复制，改名为</w:t>
      </w:r>
      <w:r>
        <w:rPr>
          <w:rFonts w:ascii="Tahoma" w:eastAsia="微软雅黑" w:hAnsi="Tahoma"/>
          <w:kern w:val="0"/>
          <w:sz w:val="22"/>
        </w:rPr>
        <w:t>A2</w:t>
      </w:r>
    </w:p>
    <w:p w14:paraId="41C1DCCA" w14:textId="64E38784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9AB3507" wp14:editId="392DC06F">
            <wp:extent cx="4434838" cy="640080"/>
            <wp:effectExtent l="0" t="0" r="4445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1967" cy="655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440D7C" w14:textId="00E57DF9" w:rsidR="005055B2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875E7A3" wp14:editId="57A0782C">
            <wp:extent cx="4175760" cy="78063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359" cy="787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3FFB43" w14:textId="0CA007FC" w:rsidR="009C7BD0" w:rsidRDefault="009C7BD0" w:rsidP="009C7BD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429716ED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用</w:t>
      </w:r>
      <w:r>
        <w:rPr>
          <w:rFonts w:ascii="Tahoma" w:eastAsia="微软雅黑" w:hAnsi="Tahoma"/>
          <w:kern w:val="0"/>
          <w:sz w:val="22"/>
        </w:rPr>
        <w:t>notepad++</w:t>
      </w:r>
      <w:r>
        <w:rPr>
          <w:rFonts w:ascii="Tahoma" w:eastAsia="微软雅黑" w:hAnsi="Tahoma" w:hint="eastAsia"/>
          <w:kern w:val="0"/>
          <w:sz w:val="22"/>
        </w:rPr>
        <w:t>打开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</w:t>
      </w:r>
    </w:p>
    <w:p w14:paraId="395756EB" w14:textId="3BC93B25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33F5C6A" wp14:editId="64D102D4">
            <wp:extent cx="4206240" cy="19324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5054" cy="1936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E4086" w14:textId="3770884C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将插件全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5055B2"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整体替换为</w:t>
      </w:r>
      <w:r>
        <w:rPr>
          <w:rFonts w:ascii="Tahoma" w:eastAsia="微软雅黑" w:hAnsi="Tahoma"/>
          <w:kern w:val="0"/>
          <w:sz w:val="22"/>
        </w:rPr>
        <w:t xml:space="preserve"> ”</w:t>
      </w:r>
      <w:r w:rsidR="005055B2" w:rsidRPr="005055B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/>
          <w:kern w:val="0"/>
          <w:sz w:val="22"/>
        </w:rPr>
        <w:t>2”</w:t>
      </w:r>
    </w:p>
    <w:p w14:paraId="055848A6" w14:textId="2D9A6B25" w:rsidR="005055B2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4002A01" wp14:editId="3F707EEA">
            <wp:extent cx="3929523" cy="1546860"/>
            <wp:effectExtent l="19050" t="19050" r="13970" b="152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64" cy="15517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48AEEE" w14:textId="77777777" w:rsidR="00C4198D" w:rsidRDefault="00C4198D" w:rsidP="005055B2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508B8FE9" w14:textId="4AC377FF" w:rsidR="009C7BD0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4</w:t>
      </w:r>
      <w:r>
        <w:rPr>
          <w:rFonts w:ascii="Tahoma" w:eastAsia="微软雅黑" w:hAnsi="Tahoma" w:hint="eastAsia"/>
          <w:kern w:val="0"/>
          <w:sz w:val="22"/>
        </w:rPr>
        <w:t>）接下来替换下面两个关键字：</w:t>
      </w:r>
      <w:r>
        <w:rPr>
          <w:rFonts w:ascii="Tahoma" w:eastAsia="微软雅黑" w:hAnsi="Tahoma"/>
          <w:kern w:val="0"/>
          <w:sz w:val="22"/>
        </w:rPr>
        <w:t>”S</w:t>
      </w:r>
      <w:r w:rsidR="00C4198D">
        <w:rPr>
          <w:rFonts w:ascii="Tahoma" w:eastAsia="微软雅黑" w:hAnsi="Tahoma"/>
          <w:kern w:val="0"/>
          <w:sz w:val="22"/>
        </w:rPr>
        <w:t>Ga</w:t>
      </w:r>
      <w:r>
        <w:rPr>
          <w:rFonts w:ascii="Tahoma" w:eastAsia="微软雅黑" w:hAnsi="Tahoma"/>
          <w:kern w:val="0"/>
          <w:sz w:val="22"/>
        </w:rPr>
        <w:t>A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”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151CCF77" w14:textId="70D35411" w:rsidR="009C7BD0" w:rsidRDefault="009C7BD0" w:rsidP="009C7BD0">
      <w:pPr>
        <w:widowControl/>
        <w:adjustRightInd w:val="0"/>
        <w:snapToGrid w:val="0"/>
        <w:spacing w:after="200"/>
        <w:ind w:firstLineChars="150" w:firstLine="33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替换为</w:t>
      </w:r>
      <w:r>
        <w:rPr>
          <w:rFonts w:ascii="Tahoma" w:eastAsia="微软雅黑" w:hAnsi="Tahoma"/>
          <w:kern w:val="0"/>
          <w:sz w:val="22"/>
        </w:rPr>
        <w:t>”S</w:t>
      </w:r>
      <w:r w:rsidR="00C4198D">
        <w:rPr>
          <w:rFonts w:ascii="Tahoma" w:eastAsia="微软雅黑" w:hAnsi="Tahoma" w:hint="eastAsia"/>
          <w:kern w:val="0"/>
          <w:sz w:val="22"/>
        </w:rPr>
        <w:t>Ga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/>
          <w:kern w:val="0"/>
          <w:sz w:val="22"/>
        </w:rPr>
        <w:t>”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>A2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D4FB856" w14:textId="0265AFDF" w:rsidR="009C7BD0" w:rsidRPr="005055B2" w:rsidRDefault="005055B2" w:rsidP="005055B2">
      <w:pPr>
        <w:widowControl/>
        <w:jc w:val="center"/>
        <w:rPr>
          <w:rFonts w:ascii="宋体" w:hAnsi="宋体" w:cs="宋体"/>
          <w:kern w:val="0"/>
          <w:szCs w:val="24"/>
        </w:rPr>
      </w:pPr>
      <w:r w:rsidRPr="005055B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A698424" wp14:editId="5BEEF8A1">
            <wp:extent cx="3497580" cy="998364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601" cy="1001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9BD66" w14:textId="46A4657F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B9186B5" wp14:editId="53DD1C83">
            <wp:extent cx="2941320" cy="1080875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633" cy="1085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F863F" w14:textId="764CF8FF" w:rsidR="009C7BD0" w:rsidRDefault="009C7BD0" w:rsidP="00C4198D">
      <w:pPr>
        <w:widowControl/>
        <w:adjustRightInd w:val="0"/>
        <w:snapToGrid w:val="0"/>
        <w:spacing w:after="120"/>
        <w:rPr>
          <w:rFonts w:ascii="Tahoma" w:eastAsia="微软雅黑" w:hAnsi="Tahoma"/>
          <w:kern w:val="0"/>
          <w:sz w:val="22"/>
        </w:rPr>
      </w:pPr>
    </w:p>
    <w:p w14:paraId="59ADF1E8" w14:textId="4BEB701D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保存，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4198D">
        <w:rPr>
          <w:rFonts w:ascii="Tahoma" w:eastAsia="微软雅黑" w:hAnsi="Tahoma" w:hint="eastAsia"/>
          <w:kern w:val="0"/>
          <w:sz w:val="22"/>
        </w:rPr>
        <w:t>画廊</w:t>
      </w:r>
      <w:r>
        <w:rPr>
          <w:rFonts w:ascii="Tahoma" w:eastAsia="微软雅黑" w:hAnsi="Tahoma"/>
          <w:kern w:val="0"/>
          <w:sz w:val="22"/>
        </w:rPr>
        <w:t xml:space="preserve">A2 </w:t>
      </w:r>
      <w:r>
        <w:rPr>
          <w:rFonts w:ascii="Tahoma" w:eastAsia="微软雅黑" w:hAnsi="Tahoma" w:hint="eastAsia"/>
          <w:kern w:val="0"/>
          <w:sz w:val="22"/>
        </w:rPr>
        <w:t>即完成</w:t>
      </w:r>
    </w:p>
    <w:p w14:paraId="462DDA38" w14:textId="52A05487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EF69E91" wp14:editId="4414527F">
            <wp:extent cx="3712210" cy="2506390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2767" cy="25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4F3BB" w14:textId="77777777" w:rsidR="00C4198D" w:rsidRDefault="00C4198D" w:rsidP="00C4198D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31CC84DD" w14:textId="77777777" w:rsidR="009C7BD0" w:rsidRPr="00DF2292" w:rsidRDefault="009C7BD0" w:rsidP="009C7B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打开插件，可以看到所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都变为</w:t>
      </w:r>
      <w:r>
        <w:rPr>
          <w:rFonts w:ascii="Tahoma" w:eastAsia="微软雅黑" w:hAnsi="Tahoma"/>
          <w:kern w:val="0"/>
          <w:sz w:val="22"/>
        </w:rPr>
        <w:t>A2</w:t>
      </w:r>
    </w:p>
    <w:p w14:paraId="0E11E4C9" w14:textId="77777777" w:rsidR="009C7BD0" w:rsidRDefault="009C7BD0" w:rsidP="009C7BD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建议替换为</w:t>
      </w:r>
      <w:r>
        <w:rPr>
          <w:rFonts w:ascii="Tahoma" w:eastAsia="微软雅黑" w:hAnsi="Tahoma"/>
          <w:kern w:val="0"/>
          <w:sz w:val="22"/>
        </w:rPr>
        <w:t>A1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/>
          <w:kern w:val="0"/>
          <w:sz w:val="22"/>
        </w:rPr>
        <w:t>A2</w:t>
      </w:r>
      <w:r>
        <w:rPr>
          <w:rFonts w:ascii="Tahoma" w:eastAsia="微软雅黑" w:hAnsi="Tahoma" w:hint="eastAsia"/>
          <w:kern w:val="0"/>
          <w:sz w:val="22"/>
        </w:rPr>
        <w:t>，而不是</w:t>
      </w:r>
      <w:r>
        <w:rPr>
          <w:rFonts w:ascii="Tahoma" w:eastAsia="微软雅黑" w:hAnsi="Tahom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单字母，因为后续更新可能会更新到这些单字母。）</w:t>
      </w:r>
    </w:p>
    <w:p w14:paraId="34A14FCF" w14:textId="1FC7BD9B" w:rsidR="00C4198D" w:rsidRPr="00C4198D" w:rsidRDefault="00C4198D" w:rsidP="00C4198D">
      <w:pPr>
        <w:widowControl/>
        <w:jc w:val="center"/>
        <w:rPr>
          <w:rFonts w:ascii="宋体" w:hAnsi="宋体" w:cs="宋体"/>
          <w:kern w:val="0"/>
          <w:szCs w:val="24"/>
        </w:rPr>
      </w:pPr>
      <w:r w:rsidRPr="00C4198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D3E9330" wp14:editId="4136FF61">
            <wp:extent cx="2942338" cy="14249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259" cy="143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0D605" w14:textId="0DA5FB58" w:rsidR="009C7BD0" w:rsidRDefault="009C7BD0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524B6BE9" w14:textId="0A8520E0" w:rsidR="00043493" w:rsidRDefault="00043493" w:rsidP="00043493">
      <w:pPr>
        <w:pStyle w:val="2"/>
        <w:keepNext/>
        <w:keepLines/>
        <w:spacing w:before="260" w:after="260" w:line="416" w:lineRule="auto"/>
        <w:ind w:left="0" w:firstLine="0"/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常见问题</w:t>
      </w:r>
    </w:p>
    <w:p w14:paraId="5E451814" w14:textId="2D1F94EA" w:rsidR="00043493" w:rsidRPr="00436FEB" w:rsidRDefault="00043493" w:rsidP="00043493">
      <w:pPr>
        <w:pStyle w:val="3"/>
        <w:keepLines/>
        <w:widowControl w:val="0"/>
        <w:spacing w:line="415" w:lineRule="auto"/>
        <w:jc w:val="both"/>
        <w:rPr>
          <w:rFonts w:ascii="等线" w:eastAsia="等线" w:hAnsi="等线" w:cstheme="minorBidi"/>
          <w:b/>
          <w:kern w:val="2"/>
          <w:sz w:val="28"/>
          <w:szCs w:val="32"/>
        </w:rPr>
      </w:pPr>
      <w:r>
        <w:rPr>
          <w:rFonts w:ascii="等线" w:eastAsia="等线" w:hAnsi="等线" w:cstheme="minorBidi" w:hint="eastAsia"/>
          <w:b/>
          <w:kern w:val="2"/>
          <w:sz w:val="28"/>
          <w:szCs w:val="32"/>
        </w:rPr>
        <w:t>画廊一开始没锁</w:t>
      </w:r>
      <w:r w:rsidR="005B6387">
        <w:rPr>
          <w:rFonts w:ascii="等线" w:eastAsia="等线" w:hAnsi="等线" w:cstheme="minorBidi" w:hint="eastAsia"/>
          <w:b/>
          <w:kern w:val="2"/>
          <w:sz w:val="28"/>
          <w:szCs w:val="32"/>
        </w:rPr>
        <w:t>定，</w:t>
      </w:r>
      <w:r>
        <w:rPr>
          <w:rFonts w:ascii="等线" w:eastAsia="等线" w:hAnsi="等线" w:cstheme="minorBidi" w:hint="eastAsia"/>
          <w:b/>
          <w:kern w:val="2"/>
          <w:sz w:val="28"/>
          <w:szCs w:val="32"/>
        </w:rPr>
        <w:t>后来锁不上</w:t>
      </w:r>
    </w:p>
    <w:tbl>
      <w:tblPr>
        <w:tblStyle w:val="af0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BF1894" w14:paraId="70752723" w14:textId="77777777" w:rsidTr="00A04B1F">
        <w:tc>
          <w:tcPr>
            <w:tcW w:w="1418" w:type="dxa"/>
          </w:tcPr>
          <w:p w14:paraId="7D41E06E" w14:textId="77777777" w:rsidR="00BF1894" w:rsidRDefault="00BF1894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634BDD49" w14:textId="30074959" w:rsidR="00BF1894" w:rsidRDefault="00661F10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画廊一开始没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锁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后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锁不上</w:t>
            </w:r>
          </w:p>
        </w:tc>
      </w:tr>
      <w:tr w:rsidR="00BF1894" w14:paraId="2B22F1AC" w14:textId="77777777" w:rsidTr="00A04B1F">
        <w:tc>
          <w:tcPr>
            <w:tcW w:w="1418" w:type="dxa"/>
          </w:tcPr>
          <w:p w14:paraId="596B5FF3" w14:textId="77777777" w:rsidR="00BF1894" w:rsidRDefault="00BF1894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3C8E90C9" w14:textId="2179997C" w:rsidR="00661F10" w:rsidRDefault="00661F10" w:rsidP="00661F10">
            <w:pPr>
              <w:widowControl/>
              <w:jc w:val="left"/>
              <w:rPr>
                <w:rFonts w:ascii="宋体" w:hAnsi="宋体" w:cs="宋体"/>
                <w:kern w:val="0"/>
                <w:szCs w:val="24"/>
              </w:rPr>
            </w:pPr>
            <w:r w:rsidRPr="00661F10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604B1C6E" wp14:editId="0090C61A">
                  <wp:extent cx="3454017" cy="2240280"/>
                  <wp:effectExtent l="0" t="0" r="0" b="762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6047" cy="22480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74CDF66" w14:textId="25F134E1" w:rsidR="00BF1894" w:rsidRPr="00661F10" w:rsidRDefault="00661F10" w:rsidP="00661F10">
            <w:pPr>
              <w:widowControl/>
              <w:jc w:val="left"/>
              <w:rPr>
                <w:rFonts w:ascii="宋体" w:hAnsi="宋体" w:cs="宋体" w:hint="eastAsia"/>
                <w:kern w:val="0"/>
                <w:szCs w:val="24"/>
              </w:rPr>
            </w:pPr>
            <w:r w:rsidRPr="00661F10">
              <w:rPr>
                <w:rFonts w:ascii="宋体" w:hAnsi="宋体" w:cs="宋体"/>
                <w:noProof/>
                <w:kern w:val="0"/>
                <w:szCs w:val="24"/>
              </w:rPr>
              <w:drawing>
                <wp:inline distT="0" distB="0" distL="0" distR="0" wp14:anchorId="4335C02C" wp14:editId="662B4B36">
                  <wp:extent cx="3434575" cy="2011680"/>
                  <wp:effectExtent l="0" t="0" r="0" b="762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6198" cy="2024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F1894" w:rsidRPr="00E56FCE" w14:paraId="7E5624C9" w14:textId="77777777" w:rsidTr="00A04B1F">
        <w:tc>
          <w:tcPr>
            <w:tcW w:w="1418" w:type="dxa"/>
          </w:tcPr>
          <w:p w14:paraId="769E0E00" w14:textId="77777777" w:rsidR="00BF1894" w:rsidRDefault="00BF1894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288C10E2" w14:textId="07B469A9" w:rsidR="00661F10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画廊一开始没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锁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后来改锁定后，游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仍然会显示。</w:t>
            </w:r>
          </w:p>
          <w:p w14:paraId="01859FF5" w14:textId="11B016F5" w:rsidR="00BF1894" w:rsidRPr="00E56FCE" w:rsidRDefault="00661F10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但执行插件指令执行锁定后，却能够正常锁定</w:t>
            </w:r>
            <w:r w:rsidR="00BF189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661F10" w:rsidRPr="00E56FCE" w14:paraId="6582E297" w14:textId="77777777" w:rsidTr="00A04B1F">
        <w:tc>
          <w:tcPr>
            <w:tcW w:w="1418" w:type="dxa"/>
          </w:tcPr>
          <w:p w14:paraId="68E367F3" w14:textId="3133DAC3" w:rsidR="00661F10" w:rsidRDefault="00661F10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3255F053" w14:textId="77777777" w:rsidR="00661F10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此问题非常常见，不管是显示还是锁定，都经常会出现无效的情况。</w:t>
            </w:r>
          </w:p>
          <w:p w14:paraId="344C21F9" w14:textId="266400C0" w:rsidR="00661F10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你开了插件的</w:t>
            </w:r>
            <w:r w:rsidRPr="00661F1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 xml:space="preserve"> </w:t>
            </w:r>
            <w:r w:rsidRPr="00661F10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全局存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功能。</w:t>
            </w:r>
          </w:p>
          <w:p w14:paraId="657D9A91" w14:textId="5DD86F80" w:rsidR="00661F10" w:rsidRPr="00661F10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color w:val="0070C0"/>
                <w:kern w:val="0"/>
                <w:sz w:val="22"/>
              </w:rPr>
            </w:pP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你可以去回顾一下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“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1</w:t>
            </w:r>
            <w:r w:rsidRPr="00661F10">
              <w:rPr>
                <w:rFonts w:ascii="Tahoma" w:eastAsia="微软雅黑" w:hAnsi="Tahoma"/>
                <w:color w:val="0070C0"/>
                <w:kern w:val="0"/>
                <w:sz w:val="22"/>
              </w:rPr>
              <w:t>.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系统</w:t>
            </w:r>
            <w:r w:rsidRPr="00661F1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 &gt; 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全局存储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.docx</w:t>
            </w:r>
            <w:r w:rsidRPr="00661F1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”。</w:t>
            </w:r>
          </w:p>
          <w:p w14:paraId="7717C238" w14:textId="4A3FBC6F" w:rsidR="00661F10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要全局存储的存档在，任何时候打开游戏，插件中配置的初始值都会被覆盖掉。而</w:t>
            </w:r>
            <w:r w:rsidR="00DA527C">
              <w:rPr>
                <w:rFonts w:ascii="Tahoma" w:eastAsia="微软雅黑" w:hAnsi="Tahoma" w:hint="eastAsia"/>
                <w:kern w:val="0"/>
                <w:sz w:val="22"/>
              </w:rPr>
              <w:t>使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插件指令</w:t>
            </w:r>
            <w:r w:rsidR="00DA527C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会更新全局存储的数据，因此插件指令是有效的。</w:t>
            </w:r>
          </w:p>
        </w:tc>
      </w:tr>
      <w:tr w:rsidR="00BF1894" w:rsidRPr="00094C19" w14:paraId="3B5106B7" w14:textId="77777777" w:rsidTr="00A04B1F">
        <w:tc>
          <w:tcPr>
            <w:tcW w:w="1418" w:type="dxa"/>
          </w:tcPr>
          <w:p w14:paraId="49CE285C" w14:textId="77777777" w:rsidR="00BF1894" w:rsidRPr="0062523E" w:rsidRDefault="00BF1894" w:rsidP="00A04B1F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5CEC868A" w14:textId="7E8E334F" w:rsidR="00BF1894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删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av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文件夹下的所有文件就可以了。</w:t>
            </w:r>
          </w:p>
          <w:p w14:paraId="2006AE14" w14:textId="2226D8B5" w:rsidR="00661F10" w:rsidRPr="00094C19" w:rsidRDefault="00661F10" w:rsidP="00661F10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时候系统会使用初始化的锁定配置。</w:t>
            </w:r>
          </w:p>
        </w:tc>
      </w:tr>
    </w:tbl>
    <w:p w14:paraId="42B08296" w14:textId="77777777" w:rsidR="00043493" w:rsidRPr="00B87359" w:rsidRDefault="00043493" w:rsidP="00E22059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</w:p>
    <w:sectPr w:rsidR="00043493" w:rsidRPr="00B87359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7F3B56" w14:textId="77777777" w:rsidR="00A52402" w:rsidRDefault="00A52402" w:rsidP="009866FF">
      <w:r>
        <w:separator/>
      </w:r>
    </w:p>
  </w:endnote>
  <w:endnote w:type="continuationSeparator" w:id="0">
    <w:p w14:paraId="05EC1ED1" w14:textId="77777777" w:rsidR="00A52402" w:rsidRDefault="00A52402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07D6D" w14:textId="77777777" w:rsidR="00A52402" w:rsidRDefault="00A52402" w:rsidP="009866FF">
      <w:r>
        <w:separator/>
      </w:r>
    </w:p>
  </w:footnote>
  <w:footnote w:type="continuationSeparator" w:id="0">
    <w:p w14:paraId="0927B642" w14:textId="77777777" w:rsidR="00A52402" w:rsidRDefault="00A52402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E2053" w14:textId="77777777"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B9406D" w14:textId="77777777"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8" name="图片 8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2561"/>
    <w:rsid w:val="00007A7F"/>
    <w:rsid w:val="00013AB3"/>
    <w:rsid w:val="000344DB"/>
    <w:rsid w:val="000347A8"/>
    <w:rsid w:val="00043493"/>
    <w:rsid w:val="00044A89"/>
    <w:rsid w:val="00064933"/>
    <w:rsid w:val="00075A4D"/>
    <w:rsid w:val="00075CB0"/>
    <w:rsid w:val="0007636F"/>
    <w:rsid w:val="000A4310"/>
    <w:rsid w:val="000A7380"/>
    <w:rsid w:val="000B0CB3"/>
    <w:rsid w:val="000B3498"/>
    <w:rsid w:val="000D3219"/>
    <w:rsid w:val="000F6317"/>
    <w:rsid w:val="00103C06"/>
    <w:rsid w:val="0010406C"/>
    <w:rsid w:val="00110F1C"/>
    <w:rsid w:val="001202C9"/>
    <w:rsid w:val="00196201"/>
    <w:rsid w:val="001A3F6A"/>
    <w:rsid w:val="001A6D5F"/>
    <w:rsid w:val="001B4707"/>
    <w:rsid w:val="001D03C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60FA7"/>
    <w:rsid w:val="002723F7"/>
    <w:rsid w:val="002A1154"/>
    <w:rsid w:val="002A1E8C"/>
    <w:rsid w:val="002A4896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634CF"/>
    <w:rsid w:val="00367BAB"/>
    <w:rsid w:val="0037615E"/>
    <w:rsid w:val="0037678D"/>
    <w:rsid w:val="003809A0"/>
    <w:rsid w:val="00381D24"/>
    <w:rsid w:val="003A759F"/>
    <w:rsid w:val="003C0D0A"/>
    <w:rsid w:val="003D6011"/>
    <w:rsid w:val="003E3F33"/>
    <w:rsid w:val="003F6B50"/>
    <w:rsid w:val="00402261"/>
    <w:rsid w:val="00412741"/>
    <w:rsid w:val="00425954"/>
    <w:rsid w:val="00436FEB"/>
    <w:rsid w:val="00454044"/>
    <w:rsid w:val="00462679"/>
    <w:rsid w:val="0046326B"/>
    <w:rsid w:val="00465375"/>
    <w:rsid w:val="00485480"/>
    <w:rsid w:val="004B25B7"/>
    <w:rsid w:val="004B2F8B"/>
    <w:rsid w:val="004C1CE1"/>
    <w:rsid w:val="004C6531"/>
    <w:rsid w:val="005055B2"/>
    <w:rsid w:val="00515DAC"/>
    <w:rsid w:val="00515ECA"/>
    <w:rsid w:val="00551B1B"/>
    <w:rsid w:val="005545F5"/>
    <w:rsid w:val="00556C0B"/>
    <w:rsid w:val="0057083E"/>
    <w:rsid w:val="0057390A"/>
    <w:rsid w:val="00576F98"/>
    <w:rsid w:val="00587CEC"/>
    <w:rsid w:val="005A7C3C"/>
    <w:rsid w:val="005B0DBE"/>
    <w:rsid w:val="005B6387"/>
    <w:rsid w:val="005C30AC"/>
    <w:rsid w:val="005D62A2"/>
    <w:rsid w:val="005F0D6B"/>
    <w:rsid w:val="00606D5C"/>
    <w:rsid w:val="0062478F"/>
    <w:rsid w:val="00632320"/>
    <w:rsid w:val="00637426"/>
    <w:rsid w:val="00653376"/>
    <w:rsid w:val="00661F10"/>
    <w:rsid w:val="006A036A"/>
    <w:rsid w:val="006B3123"/>
    <w:rsid w:val="006B4413"/>
    <w:rsid w:val="006D4482"/>
    <w:rsid w:val="006D5D0C"/>
    <w:rsid w:val="00713C4B"/>
    <w:rsid w:val="00737DE8"/>
    <w:rsid w:val="0075061A"/>
    <w:rsid w:val="00751636"/>
    <w:rsid w:val="0076527C"/>
    <w:rsid w:val="00776321"/>
    <w:rsid w:val="00782626"/>
    <w:rsid w:val="007A25AA"/>
    <w:rsid w:val="007C3BAE"/>
    <w:rsid w:val="007D3757"/>
    <w:rsid w:val="007D446D"/>
    <w:rsid w:val="007F3981"/>
    <w:rsid w:val="008106AF"/>
    <w:rsid w:val="00816710"/>
    <w:rsid w:val="00830EA3"/>
    <w:rsid w:val="00837287"/>
    <w:rsid w:val="00852A71"/>
    <w:rsid w:val="0088062F"/>
    <w:rsid w:val="00883F64"/>
    <w:rsid w:val="008B46E6"/>
    <w:rsid w:val="00901232"/>
    <w:rsid w:val="00906DE1"/>
    <w:rsid w:val="009143CF"/>
    <w:rsid w:val="0092480D"/>
    <w:rsid w:val="00925903"/>
    <w:rsid w:val="00931A74"/>
    <w:rsid w:val="00932ABC"/>
    <w:rsid w:val="00956A08"/>
    <w:rsid w:val="00973F4F"/>
    <w:rsid w:val="009748FB"/>
    <w:rsid w:val="009767D7"/>
    <w:rsid w:val="00976FA6"/>
    <w:rsid w:val="00977214"/>
    <w:rsid w:val="0098578E"/>
    <w:rsid w:val="009866FF"/>
    <w:rsid w:val="009904B8"/>
    <w:rsid w:val="00990B58"/>
    <w:rsid w:val="009A7A6E"/>
    <w:rsid w:val="009B2BF4"/>
    <w:rsid w:val="009B5A51"/>
    <w:rsid w:val="009C619F"/>
    <w:rsid w:val="009C7BD0"/>
    <w:rsid w:val="009D29D0"/>
    <w:rsid w:val="009E507B"/>
    <w:rsid w:val="009E6338"/>
    <w:rsid w:val="009F159B"/>
    <w:rsid w:val="00A05210"/>
    <w:rsid w:val="00A348E9"/>
    <w:rsid w:val="00A34D5E"/>
    <w:rsid w:val="00A405DE"/>
    <w:rsid w:val="00A52402"/>
    <w:rsid w:val="00A86275"/>
    <w:rsid w:val="00A97172"/>
    <w:rsid w:val="00A97B6B"/>
    <w:rsid w:val="00AA2385"/>
    <w:rsid w:val="00AA576C"/>
    <w:rsid w:val="00AB38F2"/>
    <w:rsid w:val="00AB708E"/>
    <w:rsid w:val="00AD7186"/>
    <w:rsid w:val="00AF11DC"/>
    <w:rsid w:val="00AF274F"/>
    <w:rsid w:val="00AF5D4D"/>
    <w:rsid w:val="00B019B1"/>
    <w:rsid w:val="00B05651"/>
    <w:rsid w:val="00B14D84"/>
    <w:rsid w:val="00B47135"/>
    <w:rsid w:val="00B47F2E"/>
    <w:rsid w:val="00B57101"/>
    <w:rsid w:val="00B57F33"/>
    <w:rsid w:val="00B718AB"/>
    <w:rsid w:val="00B764A1"/>
    <w:rsid w:val="00B85367"/>
    <w:rsid w:val="00B87359"/>
    <w:rsid w:val="00B92238"/>
    <w:rsid w:val="00B95B81"/>
    <w:rsid w:val="00BA32B5"/>
    <w:rsid w:val="00BA6E94"/>
    <w:rsid w:val="00BA709A"/>
    <w:rsid w:val="00BB3694"/>
    <w:rsid w:val="00BF1894"/>
    <w:rsid w:val="00BF3E0D"/>
    <w:rsid w:val="00BF56AA"/>
    <w:rsid w:val="00C006A7"/>
    <w:rsid w:val="00C04392"/>
    <w:rsid w:val="00C050F2"/>
    <w:rsid w:val="00C13E43"/>
    <w:rsid w:val="00C156AF"/>
    <w:rsid w:val="00C4198D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4AEF"/>
    <w:rsid w:val="00CB5894"/>
    <w:rsid w:val="00CD3CD8"/>
    <w:rsid w:val="00CF0AE3"/>
    <w:rsid w:val="00CF4851"/>
    <w:rsid w:val="00D261E3"/>
    <w:rsid w:val="00D3129B"/>
    <w:rsid w:val="00D31A2A"/>
    <w:rsid w:val="00D333B2"/>
    <w:rsid w:val="00D35BA0"/>
    <w:rsid w:val="00D40162"/>
    <w:rsid w:val="00D73E40"/>
    <w:rsid w:val="00DA527C"/>
    <w:rsid w:val="00DA565A"/>
    <w:rsid w:val="00DA5D15"/>
    <w:rsid w:val="00DC1B33"/>
    <w:rsid w:val="00DD59AF"/>
    <w:rsid w:val="00DE5E8C"/>
    <w:rsid w:val="00DE7CE3"/>
    <w:rsid w:val="00E072A5"/>
    <w:rsid w:val="00E12250"/>
    <w:rsid w:val="00E132CB"/>
    <w:rsid w:val="00E1364E"/>
    <w:rsid w:val="00E160DE"/>
    <w:rsid w:val="00E165C7"/>
    <w:rsid w:val="00E2198D"/>
    <w:rsid w:val="00E22059"/>
    <w:rsid w:val="00E23477"/>
    <w:rsid w:val="00E24F8D"/>
    <w:rsid w:val="00E46404"/>
    <w:rsid w:val="00E7206E"/>
    <w:rsid w:val="00E7558D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0A7E"/>
    <w:rsid w:val="00F453BF"/>
    <w:rsid w:val="00F740E7"/>
    <w:rsid w:val="00F756E6"/>
    <w:rsid w:val="00F87273"/>
    <w:rsid w:val="00F8778A"/>
    <w:rsid w:val="00F93C59"/>
    <w:rsid w:val="00FA0132"/>
    <w:rsid w:val="00FA17F1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3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436FEB"/>
    <w:rPr>
      <w:color w:val="0000FF" w:themeColor="hyperlink"/>
      <w:u w:val="single"/>
    </w:rPr>
  </w:style>
  <w:style w:type="character" w:styleId="af7">
    <w:name w:val="Unresolved Mention"/>
    <w:basedOn w:val="a0"/>
    <w:uiPriority w:val="99"/>
    <w:semiHidden/>
    <w:unhideWhenUsed/>
    <w:rsid w:val="00436FE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618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34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78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07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64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2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387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19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330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8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180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33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22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94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07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88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007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91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86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620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7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15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71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404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4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87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136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46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85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40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3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357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85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53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6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5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7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77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69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84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1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69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32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5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38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1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43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59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71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26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000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34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37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2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48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74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9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95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47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29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3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7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553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38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1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89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8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33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19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69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44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79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C1653-0D01-44C8-8144-ED4EC1B700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3</TotalTime>
  <Pages>17</Pages>
  <Words>450</Words>
  <Characters>2569</Characters>
  <Application>Microsoft Office Word</Application>
  <DocSecurity>0</DocSecurity>
  <Lines>21</Lines>
  <Paragraphs>6</Paragraphs>
  <ScaleCrop>false</ScaleCrop>
  <Company>Www.SangSan.Cn</Company>
  <LinksUpToDate>false</LinksUpToDate>
  <CharactersWithSpaces>3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95</cp:revision>
  <dcterms:created xsi:type="dcterms:W3CDTF">2018-09-21T00:39:00Z</dcterms:created>
  <dcterms:modified xsi:type="dcterms:W3CDTF">2021-09-08T14:06:00Z</dcterms:modified>
</cp:coreProperties>
</file>